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1F31" w:rsidRDefault="00C96782" w:rsidP="002737E1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企业</w:t>
      </w:r>
      <w:r w:rsidR="00DF2E68">
        <w:rPr>
          <w:rFonts w:ascii="微软雅黑" w:eastAsia="微软雅黑" w:hAnsi="微软雅黑" w:hint="eastAsia"/>
          <w:sz w:val="20"/>
          <w:szCs w:val="20"/>
        </w:rPr>
        <w:t>菜单列表</w:t>
      </w:r>
    </w:p>
    <w:p w:rsidR="00EB62D3" w:rsidRDefault="00A678AB" w:rsidP="002737E1">
      <w:pPr>
        <w:snapToGrid w:val="0"/>
        <w:jc w:val="center"/>
      </w:pPr>
      <w:r>
        <w:object w:dxaOrig="10117" w:dyaOrig="4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6pt;height:173.35pt" o:ole="">
            <v:imagedata r:id="rId8" o:title=""/>
          </v:shape>
          <o:OLEObject Type="Embed" ProgID="Visio.Drawing.11" ShapeID="_x0000_i1025" DrawAspect="Content" ObjectID="_1547906512" r:id="rId9"/>
        </w:object>
      </w:r>
    </w:p>
    <w:p w:rsidR="005156F8" w:rsidRDefault="00BB3B97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74154652" w:history="1">
        <w:r w:rsidR="005156F8" w:rsidRPr="00A93D2A">
          <w:rPr>
            <w:rStyle w:val="ab"/>
            <w:noProof/>
          </w:rPr>
          <w:t>1.</w:t>
        </w:r>
        <w:r w:rsidR="005156F8" w:rsidRPr="00A93D2A">
          <w:rPr>
            <w:rStyle w:val="ab"/>
            <w:rFonts w:hint="eastAsia"/>
            <w:noProof/>
          </w:rPr>
          <w:t>账号管理</w:t>
        </w:r>
        <w:r w:rsidR="005156F8">
          <w:rPr>
            <w:noProof/>
            <w:webHidden/>
          </w:rPr>
          <w:tab/>
        </w:r>
        <w:r w:rsidR="005156F8">
          <w:rPr>
            <w:noProof/>
            <w:webHidden/>
          </w:rPr>
          <w:fldChar w:fldCharType="begin"/>
        </w:r>
        <w:r w:rsidR="005156F8">
          <w:rPr>
            <w:noProof/>
            <w:webHidden/>
          </w:rPr>
          <w:instrText xml:space="preserve"> PAGEREF _Toc474154652 \h </w:instrText>
        </w:r>
        <w:r w:rsidR="005156F8">
          <w:rPr>
            <w:noProof/>
            <w:webHidden/>
          </w:rPr>
        </w:r>
        <w:r w:rsidR="005156F8">
          <w:rPr>
            <w:noProof/>
            <w:webHidden/>
          </w:rPr>
          <w:fldChar w:fldCharType="separate"/>
        </w:r>
        <w:r w:rsidR="005156F8">
          <w:rPr>
            <w:noProof/>
            <w:webHidden/>
          </w:rPr>
          <w:t>2</w:t>
        </w:r>
        <w:r w:rsidR="005156F8"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53" w:history="1">
        <w:r w:rsidRPr="00A93D2A">
          <w:rPr>
            <w:rStyle w:val="ab"/>
            <w:noProof/>
          </w:rPr>
          <w:t>1.1</w:t>
        </w:r>
        <w:r w:rsidRPr="00A93D2A">
          <w:rPr>
            <w:rStyle w:val="ab"/>
            <w:rFonts w:hint="eastAsia"/>
            <w:noProof/>
          </w:rPr>
          <w:t>账号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54" w:history="1">
        <w:r w:rsidRPr="00A93D2A">
          <w:rPr>
            <w:rStyle w:val="ab"/>
            <w:noProof/>
          </w:rPr>
          <w:t>1.2</w:t>
        </w:r>
        <w:r w:rsidRPr="00A93D2A">
          <w:rPr>
            <w:rStyle w:val="ab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55" w:history="1">
        <w:r w:rsidRPr="00A93D2A">
          <w:rPr>
            <w:rStyle w:val="ab"/>
            <w:noProof/>
          </w:rPr>
          <w:t>2.</w:t>
        </w:r>
        <w:r w:rsidRPr="00A93D2A">
          <w:rPr>
            <w:rStyle w:val="ab"/>
            <w:rFonts w:hint="eastAsia"/>
            <w:noProof/>
          </w:rPr>
          <w:t>业务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56" w:history="1">
        <w:r w:rsidRPr="00A93D2A">
          <w:rPr>
            <w:rStyle w:val="ab"/>
            <w:noProof/>
          </w:rPr>
          <w:t>2.1</w:t>
        </w:r>
        <w:r w:rsidRPr="00A93D2A">
          <w:rPr>
            <w:rStyle w:val="ab"/>
            <w:rFonts w:hint="eastAsia"/>
            <w:noProof/>
          </w:rPr>
          <w:t>空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57" w:history="1">
        <w:r w:rsidRPr="00A93D2A">
          <w:rPr>
            <w:rStyle w:val="ab"/>
            <w:noProof/>
          </w:rPr>
          <w:t>2.2</w:t>
        </w:r>
        <w:r w:rsidRPr="00A93D2A">
          <w:rPr>
            <w:rStyle w:val="ab"/>
            <w:rFonts w:hint="eastAsia"/>
            <w:noProof/>
          </w:rPr>
          <w:t>空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58" w:history="1">
        <w:r w:rsidRPr="00A93D2A">
          <w:rPr>
            <w:rStyle w:val="ab"/>
            <w:noProof/>
          </w:rPr>
          <w:t>2.3</w:t>
        </w:r>
        <w:r w:rsidRPr="00A93D2A">
          <w:rPr>
            <w:rStyle w:val="ab"/>
            <w:rFonts w:hint="eastAsia"/>
            <w:noProof/>
          </w:rPr>
          <w:t>海运进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59" w:history="1">
        <w:r w:rsidRPr="00A93D2A">
          <w:rPr>
            <w:rStyle w:val="ab"/>
            <w:noProof/>
          </w:rPr>
          <w:t>2.4</w:t>
        </w:r>
        <w:r w:rsidRPr="00A93D2A">
          <w:rPr>
            <w:rStyle w:val="ab"/>
            <w:rFonts w:hint="eastAsia"/>
            <w:noProof/>
          </w:rPr>
          <w:t>海运出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0" w:history="1">
        <w:r w:rsidRPr="00A93D2A">
          <w:rPr>
            <w:rStyle w:val="ab"/>
            <w:noProof/>
          </w:rPr>
          <w:t>2.5</w:t>
        </w:r>
        <w:r w:rsidRPr="00A93D2A">
          <w:rPr>
            <w:rStyle w:val="ab"/>
            <w:rFonts w:hint="eastAsia"/>
            <w:noProof/>
          </w:rPr>
          <w:t>国内结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1" w:history="1">
        <w:r w:rsidRPr="00A93D2A">
          <w:rPr>
            <w:rStyle w:val="ab"/>
            <w:noProof/>
          </w:rPr>
          <w:t>2.6</w:t>
        </w:r>
        <w:r w:rsidRPr="00A93D2A">
          <w:rPr>
            <w:rStyle w:val="ab"/>
            <w:rFonts w:hint="eastAsia"/>
            <w:noProof/>
          </w:rPr>
          <w:t>特殊区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2" w:history="1">
        <w:r w:rsidRPr="00A93D2A">
          <w:rPr>
            <w:rStyle w:val="ab"/>
            <w:noProof/>
          </w:rPr>
          <w:t>2.7</w:t>
        </w:r>
        <w:r w:rsidRPr="00A93D2A">
          <w:rPr>
            <w:rStyle w:val="ab"/>
            <w:rFonts w:hint="eastAsia"/>
            <w:noProof/>
          </w:rPr>
          <w:t>委托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3" w:history="1">
        <w:r w:rsidRPr="00A93D2A">
          <w:rPr>
            <w:rStyle w:val="ab"/>
            <w:noProof/>
          </w:rPr>
          <w:t>3.</w:t>
        </w:r>
        <w:r w:rsidRPr="00A93D2A">
          <w:rPr>
            <w:rStyle w:val="ab"/>
            <w:rFonts w:hint="eastAsia"/>
            <w:noProof/>
          </w:rPr>
          <w:t>通关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4" w:history="1">
        <w:r w:rsidRPr="00A93D2A">
          <w:rPr>
            <w:rStyle w:val="ab"/>
            <w:noProof/>
          </w:rPr>
          <w:t>3.1</w:t>
        </w:r>
        <w:r w:rsidRPr="00A93D2A">
          <w:rPr>
            <w:rStyle w:val="ab"/>
            <w:rFonts w:hint="eastAsia"/>
            <w:noProof/>
          </w:rPr>
          <w:t>通关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5" w:history="1">
        <w:r w:rsidRPr="00A93D2A">
          <w:rPr>
            <w:rStyle w:val="ab"/>
            <w:noProof/>
          </w:rPr>
          <w:t>4.</w:t>
        </w:r>
        <w:r w:rsidRPr="00A93D2A">
          <w:rPr>
            <w:rStyle w:val="ab"/>
            <w:rFonts w:hint="eastAsia"/>
            <w:noProof/>
          </w:rPr>
          <w:t>账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6" w:history="1">
        <w:r w:rsidRPr="00A93D2A">
          <w:rPr>
            <w:rStyle w:val="ab"/>
            <w:noProof/>
          </w:rPr>
          <w:t>4.1</w:t>
        </w:r>
        <w:r w:rsidRPr="00A93D2A">
          <w:rPr>
            <w:rStyle w:val="ab"/>
            <w:rFonts w:hint="eastAsia"/>
            <w:noProof/>
          </w:rPr>
          <w:t>账册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7" w:history="1">
        <w:r w:rsidRPr="00A93D2A">
          <w:rPr>
            <w:rStyle w:val="ab"/>
            <w:noProof/>
          </w:rPr>
          <w:t>4.2</w:t>
        </w:r>
        <w:r w:rsidRPr="00A93D2A">
          <w:rPr>
            <w:rStyle w:val="ab"/>
            <w:rFonts w:hint="eastAsia"/>
            <w:noProof/>
          </w:rPr>
          <w:t>账册跟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8" w:history="1">
        <w:r w:rsidRPr="00A93D2A">
          <w:rPr>
            <w:rStyle w:val="ab"/>
            <w:noProof/>
          </w:rPr>
          <w:t>4.3</w:t>
        </w:r>
        <w:r w:rsidRPr="00A93D2A">
          <w:rPr>
            <w:rStyle w:val="ab"/>
            <w:rFonts w:hint="eastAsia"/>
            <w:noProof/>
          </w:rPr>
          <w:t>期间数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69" w:history="1">
        <w:r w:rsidRPr="00A93D2A">
          <w:rPr>
            <w:rStyle w:val="ab"/>
            <w:noProof/>
          </w:rPr>
          <w:t>5.</w:t>
        </w:r>
        <w:r w:rsidRPr="00A93D2A">
          <w:rPr>
            <w:rStyle w:val="ab"/>
            <w:rFonts w:hint="eastAsia"/>
            <w:noProof/>
          </w:rPr>
          <w:t>常用工具收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70" w:history="1">
        <w:r w:rsidRPr="00A93D2A">
          <w:rPr>
            <w:rStyle w:val="ab"/>
            <w:noProof/>
          </w:rPr>
          <w:t>5.1</w:t>
        </w:r>
        <w:r w:rsidRPr="00A93D2A">
          <w:rPr>
            <w:rStyle w:val="ab"/>
            <w:rFonts w:hint="eastAsia"/>
            <w:noProof/>
          </w:rPr>
          <w:t>收藏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1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71" w:history="1">
        <w:r w:rsidRPr="00A93D2A">
          <w:rPr>
            <w:rStyle w:val="ab"/>
            <w:rFonts w:hint="eastAsia"/>
            <w:noProof/>
          </w:rPr>
          <w:t>报关行</w:t>
        </w:r>
        <w:r w:rsidRPr="00A93D2A">
          <w:rPr>
            <w:rStyle w:val="ab"/>
            <w:noProof/>
          </w:rPr>
          <w:t>-&gt;</w:t>
        </w:r>
        <w:r w:rsidRPr="00A93D2A">
          <w:rPr>
            <w:rStyle w:val="ab"/>
            <w:rFonts w:hint="eastAsia"/>
            <w:noProof/>
          </w:rPr>
          <w:t>客户服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72" w:history="1">
        <w:r w:rsidRPr="00A93D2A">
          <w:rPr>
            <w:rStyle w:val="ab"/>
            <w:rFonts w:hint="eastAsia"/>
            <w:noProof/>
          </w:rPr>
          <w:t>委托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156F8" w:rsidRDefault="005156F8">
      <w:pPr>
        <w:pStyle w:val="20"/>
        <w:tabs>
          <w:tab w:val="right" w:leader="dot" w:pos="11216"/>
        </w:tabs>
        <w:rPr>
          <w:rFonts w:eastAsiaTheme="minorEastAsia"/>
          <w:noProof/>
          <w:sz w:val="21"/>
        </w:rPr>
      </w:pPr>
      <w:hyperlink w:anchor="_Toc474154673" w:history="1">
        <w:r w:rsidRPr="00A93D2A">
          <w:rPr>
            <w:rStyle w:val="ab"/>
            <w:rFonts w:hint="eastAsia"/>
            <w:noProof/>
          </w:rPr>
          <w:t>账册审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4154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C8678C" w:rsidRDefault="00BB3B97" w:rsidP="00C8678C">
      <w:pPr>
        <w:snapToGrid w:val="0"/>
        <w:jc w:val="left"/>
      </w:pPr>
      <w:r>
        <w:fldChar w:fldCharType="end"/>
      </w:r>
    </w:p>
    <w:p w:rsidR="00C8678C" w:rsidRDefault="00C8678C" w:rsidP="00C8678C">
      <w:pPr>
        <w:snapToGrid w:val="0"/>
        <w:jc w:val="left"/>
      </w:pPr>
    </w:p>
    <w:p w:rsidR="00C8678C" w:rsidRDefault="00C8678C" w:rsidP="00C8678C">
      <w:pPr>
        <w:snapToGrid w:val="0"/>
        <w:jc w:val="left"/>
      </w:pPr>
    </w:p>
    <w:p w:rsidR="00796D40" w:rsidRPr="00E5396C" w:rsidRDefault="00E5396C" w:rsidP="00C11C99">
      <w:pPr>
        <w:pStyle w:val="1"/>
      </w:pPr>
      <w:bookmarkStart w:id="0" w:name="_Toc474154652"/>
      <w:r w:rsidRPr="00E5396C">
        <w:rPr>
          <w:rFonts w:hint="eastAsia"/>
        </w:rPr>
        <w:lastRenderedPageBreak/>
        <w:t>1.</w:t>
      </w:r>
      <w:r w:rsidR="00796D40" w:rsidRPr="00E5396C">
        <w:rPr>
          <w:rFonts w:hint="eastAsia"/>
        </w:rPr>
        <w:t>账号</w:t>
      </w:r>
      <w:r w:rsidR="00796D40" w:rsidRPr="00E5396C">
        <w:t>管理</w:t>
      </w:r>
      <w:bookmarkEnd w:id="0"/>
    </w:p>
    <w:p w:rsidR="00796D40" w:rsidRDefault="00796D40" w:rsidP="001B7DD7">
      <w:pPr>
        <w:pStyle w:val="2"/>
        <w:ind w:left="210" w:right="210"/>
      </w:pPr>
      <w:bookmarkStart w:id="1" w:name="_Toc474154653"/>
      <w:r>
        <w:rPr>
          <w:rFonts w:hint="eastAsia"/>
        </w:rPr>
        <w:t>1.1</w:t>
      </w:r>
      <w:r>
        <w:rPr>
          <w:rFonts w:hint="eastAsia"/>
        </w:rPr>
        <w:t>账号</w:t>
      </w:r>
      <w:r>
        <w:t>信息</w:t>
      </w:r>
      <w:bookmarkEnd w:id="1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96D40" w:rsidRDefault="00796D40" w:rsidP="001B7DD7">
      <w:pPr>
        <w:pStyle w:val="2"/>
        <w:ind w:left="210" w:right="210"/>
      </w:pPr>
      <w:bookmarkStart w:id="2" w:name="_Toc474154654"/>
      <w:r>
        <w:rPr>
          <w:rFonts w:hint="eastAsia"/>
        </w:rPr>
        <w:t>1.2</w:t>
      </w:r>
      <w:r>
        <w:rPr>
          <w:rFonts w:hint="eastAsia"/>
        </w:rPr>
        <w:t>权限</w:t>
      </w:r>
      <w:r>
        <w:t>管理</w:t>
      </w:r>
      <w:bookmarkEnd w:id="2"/>
    </w:p>
    <w:p w:rsidR="000641CF" w:rsidRDefault="000641CF" w:rsidP="00796D40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3" w:name="_Toc474154655"/>
      <w:r>
        <w:t>2</w:t>
      </w:r>
      <w:r w:rsidR="003A2285" w:rsidRPr="00E5396C">
        <w:rPr>
          <w:rFonts w:hint="eastAsia"/>
        </w:rPr>
        <w:t>.</w:t>
      </w:r>
      <w:r w:rsidR="00757A2C">
        <w:rPr>
          <w:rFonts w:hint="eastAsia"/>
        </w:rPr>
        <w:t>业务列表</w:t>
      </w:r>
      <w:bookmarkEnd w:id="3"/>
    </w:p>
    <w:p w:rsidR="00201CBB" w:rsidRDefault="000B2D59" w:rsidP="001B7DD7">
      <w:pPr>
        <w:pStyle w:val="2"/>
        <w:ind w:left="210" w:right="210"/>
      </w:pPr>
      <w:bookmarkStart w:id="4" w:name="_Toc474154656"/>
      <w:r>
        <w:t>2</w:t>
      </w:r>
      <w:r w:rsidR="003A2285">
        <w:rPr>
          <w:rFonts w:hint="eastAsia"/>
        </w:rPr>
        <w:t>.1</w:t>
      </w:r>
      <w:r w:rsidR="00757A2C">
        <w:rPr>
          <w:rFonts w:hint="eastAsia"/>
        </w:rPr>
        <w:t>空运</w:t>
      </w:r>
      <w:r w:rsidR="00757A2C">
        <w:t>进口</w:t>
      </w:r>
      <w:bookmarkEnd w:id="4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94750" w:rsidRDefault="000B2D59" w:rsidP="001B7DD7">
      <w:pPr>
        <w:pStyle w:val="2"/>
        <w:ind w:left="210" w:right="210"/>
      </w:pPr>
      <w:bookmarkStart w:id="5" w:name="_Toc474154657"/>
      <w:r>
        <w:t>2</w:t>
      </w:r>
      <w:r w:rsidR="003A2285">
        <w:rPr>
          <w:rFonts w:hint="eastAsia"/>
        </w:rPr>
        <w:t>.2</w:t>
      </w:r>
      <w:r w:rsidR="00757A2C">
        <w:rPr>
          <w:rFonts w:hint="eastAsia"/>
        </w:rPr>
        <w:t>空运</w:t>
      </w:r>
      <w:r w:rsidR="00757A2C">
        <w:t>出口</w:t>
      </w:r>
      <w:bookmarkEnd w:id="5"/>
    </w:p>
    <w:p w:rsidR="001F7AEF" w:rsidRDefault="001F7AEF" w:rsidP="00125306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6" w:name="_Toc474154658"/>
      <w:r w:rsidRPr="001B7DD7">
        <w:t>2</w:t>
      </w:r>
      <w:r w:rsidR="00757A2C" w:rsidRPr="001B7DD7">
        <w:t>.3</w:t>
      </w:r>
      <w:r w:rsidR="00757A2C" w:rsidRPr="001B7DD7">
        <w:rPr>
          <w:rFonts w:hint="eastAsia"/>
        </w:rPr>
        <w:t>海运</w:t>
      </w:r>
      <w:r w:rsidR="00757A2C" w:rsidRPr="001B7DD7">
        <w:t>进口</w:t>
      </w:r>
      <w:bookmarkEnd w:id="6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757A2C" w:rsidRPr="001B7DD7" w:rsidRDefault="000B2D59" w:rsidP="001B7DD7">
      <w:pPr>
        <w:pStyle w:val="2"/>
        <w:ind w:left="210" w:right="210"/>
      </w:pPr>
      <w:bookmarkStart w:id="7" w:name="_Toc474154659"/>
      <w:r w:rsidRPr="001B7DD7">
        <w:t>2</w:t>
      </w:r>
      <w:r w:rsidR="00757A2C" w:rsidRPr="001B7DD7">
        <w:rPr>
          <w:rFonts w:hint="eastAsia"/>
        </w:rPr>
        <w:t>.4</w:t>
      </w:r>
      <w:r w:rsidR="00757A2C" w:rsidRPr="001B7DD7">
        <w:rPr>
          <w:rFonts w:hint="eastAsia"/>
        </w:rPr>
        <w:t>海运</w:t>
      </w:r>
      <w:r w:rsidR="00757A2C" w:rsidRPr="001B7DD7">
        <w:t>出口</w:t>
      </w:r>
      <w:bookmarkEnd w:id="7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8" w:name="_Toc474154660"/>
      <w:r w:rsidRPr="001B7DD7">
        <w:t>2</w:t>
      </w:r>
      <w:r w:rsidR="00B50C79" w:rsidRPr="001B7DD7">
        <w:rPr>
          <w:rFonts w:hint="eastAsia"/>
        </w:rPr>
        <w:t>.5</w:t>
      </w:r>
      <w:r w:rsidR="00B50C79" w:rsidRPr="001B7DD7">
        <w:rPr>
          <w:rFonts w:hint="eastAsia"/>
        </w:rPr>
        <w:t>国内</w:t>
      </w:r>
      <w:r w:rsidR="00B50C79" w:rsidRPr="001B7DD7">
        <w:t>结转</w:t>
      </w:r>
      <w:bookmarkEnd w:id="8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B50C79" w:rsidRPr="001B7DD7" w:rsidRDefault="000B2D59" w:rsidP="001B7DD7">
      <w:pPr>
        <w:pStyle w:val="2"/>
        <w:ind w:left="210" w:right="210"/>
      </w:pPr>
      <w:bookmarkStart w:id="9" w:name="_Toc474154661"/>
      <w:r w:rsidRPr="001B7DD7">
        <w:t>2</w:t>
      </w:r>
      <w:r w:rsidR="00B50C79" w:rsidRPr="001B7DD7">
        <w:rPr>
          <w:rFonts w:hint="eastAsia"/>
        </w:rPr>
        <w:t>.6</w:t>
      </w:r>
      <w:r w:rsidR="00B50C79" w:rsidRPr="001B7DD7">
        <w:rPr>
          <w:rFonts w:hint="eastAsia"/>
        </w:rPr>
        <w:t>特殊</w:t>
      </w:r>
      <w:r w:rsidR="00B50C79" w:rsidRPr="001B7DD7">
        <w:t>区域</w:t>
      </w:r>
      <w:bookmarkEnd w:id="9"/>
    </w:p>
    <w:p w:rsidR="001F7AEF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0B2D59" w:rsidRDefault="000B2D59" w:rsidP="001B7DD7">
      <w:pPr>
        <w:pStyle w:val="2"/>
        <w:ind w:left="210" w:right="210"/>
      </w:pPr>
      <w:bookmarkStart w:id="10" w:name="_Toc474154662"/>
      <w:r>
        <w:rPr>
          <w:rFonts w:hint="eastAsia"/>
        </w:rPr>
        <w:t>2.7</w:t>
      </w:r>
      <w:r>
        <w:rPr>
          <w:rFonts w:hint="eastAsia"/>
        </w:rPr>
        <w:t>委托</w:t>
      </w:r>
      <w:r>
        <w:t>管理</w:t>
      </w:r>
      <w:bookmarkEnd w:id="10"/>
    </w:p>
    <w:p w:rsidR="001F7AEF" w:rsidRPr="00757A2C" w:rsidRDefault="001F7AEF" w:rsidP="003A228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3A2285" w:rsidRPr="00E5396C" w:rsidRDefault="002D2888" w:rsidP="00C11C99">
      <w:pPr>
        <w:pStyle w:val="1"/>
      </w:pPr>
      <w:bookmarkStart w:id="11" w:name="_Toc474154663"/>
      <w:r>
        <w:t>3</w:t>
      </w:r>
      <w:r w:rsidR="003A2285" w:rsidRPr="00E5396C">
        <w:rPr>
          <w:rFonts w:hint="eastAsia"/>
        </w:rPr>
        <w:t>.</w:t>
      </w:r>
      <w:r w:rsidR="00E5374A">
        <w:rPr>
          <w:rFonts w:hint="eastAsia"/>
        </w:rPr>
        <w:t>通关</w:t>
      </w:r>
      <w:r w:rsidR="003A2285" w:rsidRPr="00E5396C">
        <w:t>管理</w:t>
      </w:r>
      <w:bookmarkEnd w:id="11"/>
    </w:p>
    <w:p w:rsidR="003A2285" w:rsidRDefault="00007C15" w:rsidP="001B7DD7">
      <w:pPr>
        <w:pStyle w:val="2"/>
        <w:ind w:left="210" w:right="210"/>
      </w:pPr>
      <w:bookmarkStart w:id="12" w:name="_Toc474154664"/>
      <w:r>
        <w:t>3</w:t>
      </w:r>
      <w:r w:rsidR="003A2285">
        <w:rPr>
          <w:rFonts w:hint="eastAsia"/>
        </w:rPr>
        <w:t>.1</w:t>
      </w:r>
      <w:r>
        <w:rPr>
          <w:rFonts w:hint="eastAsia"/>
        </w:rPr>
        <w:t>通关</w:t>
      </w:r>
      <w:r>
        <w:t>信息</w:t>
      </w:r>
      <w:bookmarkEnd w:id="12"/>
    </w:p>
    <w:p w:rsidR="001F7AEF" w:rsidRPr="003A2285" w:rsidRDefault="001F7AEF" w:rsidP="00007C15">
      <w:pPr>
        <w:pStyle w:val="a3"/>
        <w:snapToGrid w:val="0"/>
        <w:ind w:left="360" w:firstLineChars="0" w:firstLine="0"/>
        <w:rPr>
          <w:rFonts w:ascii="微软雅黑" w:eastAsia="微软雅黑" w:hAnsi="微软雅黑"/>
          <w:sz w:val="20"/>
          <w:szCs w:val="20"/>
        </w:rPr>
      </w:pPr>
    </w:p>
    <w:p w:rsidR="00D76040" w:rsidRDefault="00D76040" w:rsidP="00C11C99">
      <w:pPr>
        <w:pStyle w:val="1"/>
      </w:pPr>
      <w:bookmarkStart w:id="13" w:name="_Toc474154665"/>
      <w:r>
        <w:rPr>
          <w:rFonts w:hint="eastAsia"/>
        </w:rPr>
        <w:t>4.</w:t>
      </w:r>
      <w:r>
        <w:t>账册管理</w:t>
      </w:r>
      <w:bookmarkEnd w:id="13"/>
    </w:p>
    <w:p w:rsidR="005C2C43" w:rsidRDefault="00D76040" w:rsidP="001B7DD7">
      <w:pPr>
        <w:pStyle w:val="2"/>
        <w:ind w:left="210" w:right="210"/>
      </w:pPr>
      <w:bookmarkStart w:id="14" w:name="_Toc474154666"/>
      <w:r>
        <w:rPr>
          <w:rFonts w:hint="eastAsia"/>
        </w:rPr>
        <w:t>4.1</w:t>
      </w:r>
      <w:r w:rsidR="00EE1E50">
        <w:rPr>
          <w:rFonts w:hint="eastAsia"/>
        </w:rPr>
        <w:t>账册</w:t>
      </w:r>
      <w:r w:rsidR="00EE1E50">
        <w:t>信息</w:t>
      </w:r>
      <w:bookmarkEnd w:id="14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2268"/>
        <w:gridCol w:w="3118"/>
      </w:tblGrid>
      <w:tr w:rsidR="00911955" w:rsidRPr="00EC0880" w:rsidTr="00911955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911955" w:rsidRPr="00EC0880" w:rsidRDefault="00911955" w:rsidP="00F55286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信息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:rsidR="00911955" w:rsidRPr="00EC0880" w:rsidRDefault="00911955" w:rsidP="00D917A0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118" w:type="dxa"/>
            <w:shd w:val="clear" w:color="auto" w:fill="D9D9D9" w:themeFill="background1" w:themeFillShade="D9"/>
          </w:tcPr>
          <w:p w:rsidR="00911955" w:rsidRPr="00EC0880" w:rsidRDefault="00911955" w:rsidP="002469DC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</w:p>
        </w:tc>
      </w:tr>
      <w:tr w:rsidR="00911955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911955" w:rsidRPr="001D491E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Description</w:t>
            </w:r>
          </w:p>
        </w:tc>
        <w:tc>
          <w:tcPr>
            <w:tcW w:w="10141" w:type="dxa"/>
            <w:gridSpan w:val="3"/>
          </w:tcPr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lastRenderedPageBreak/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911955" w:rsidRPr="00F37512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1.1，账册号：可输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非法码对比时，需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连接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table：</w:t>
            </w:r>
            <w:r w:rsidRPr="00060F1A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where条件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c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hscod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为空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； </w: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45E040A8" wp14:editId="471D3F3A">
                      <wp:extent cx="6334963" cy="2633472"/>
                      <wp:effectExtent l="0" t="0" r="8890" b="0"/>
                      <wp:docPr id="217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334963" cy="26334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,b.OPTION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(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||b.status||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)'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  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a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未结案的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un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* 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 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 a 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*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tatus&lt;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0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PTI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U'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id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rid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排除：未结案且修改的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) b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5156F8" w:rsidRPr="00F26C5C" w:rsidRDefault="005156F8" w:rsidP="00F26C5C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ASE_COMMODITYHS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enable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1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c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c.hscod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enabled=1启用中</w:t>
                                  </w:r>
                                </w:p>
                                <w:p w:rsidR="005156F8" w:rsidRDefault="005156F8" w:rsidP="00DB3F22">
                                  <w:pP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5156F8" w:rsidRPr="00F26C5C" w:rsidRDefault="005156F8" w:rsidP="00C35C00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.hscode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s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F26C5C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null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5E040A8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2" o:spid="_x0000_s1026" type="#_x0000_t202" style="width:498.8pt;height:20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" stroked="f">
                      <v:textbox>
                        <w:txbxContent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,b.OPTION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(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||b.status||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)'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  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a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未结案的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un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* 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 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 a 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*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tatus&lt;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0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PTI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U'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id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rid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排除：未结案且修改的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) b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5156F8" w:rsidRPr="00F26C5C" w:rsidRDefault="005156F8" w:rsidP="00F26C5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ASE_COMMODITYHS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enable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1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c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c.hscod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enabled=1启用中</w:t>
                            </w:r>
                          </w:p>
                          <w:p w:rsidR="005156F8" w:rsidRDefault="005156F8" w:rsidP="00DB3F22">
                            <w:pP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5156F8" w:rsidRPr="00F26C5C" w:rsidRDefault="005156F8" w:rsidP="00C35C00">
                            <w:pPr>
                              <w:ind w:firstLineChars="350" w:firstLine="56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.hscode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s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F26C5C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null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911955" w:rsidRDefault="00911955" w:rsidP="00911955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911955" w:rsidRDefault="00911955" w:rsidP="00911955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添加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/修改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开启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网页</w:t>
            </w:r>
          </w:p>
          <w:p w:rsidR="00911955" w:rsidRDefault="00911955" w:rsidP="00911955">
            <w:pPr>
              <w:snapToGrid w:val="0"/>
              <w:ind w:leftChars="50" w:left="105" w:firstLineChars="350" w:firstLine="560"/>
              <w:rPr>
                <w:rFonts w:ascii="微软雅黑" w:eastAsia="微软雅黑" w:hAnsi="微软雅黑"/>
                <w:sz w:val="16"/>
                <w:szCs w:val="16"/>
              </w:rPr>
            </w:pPr>
            <w:r w:rsidRPr="006A69B4">
              <w:rPr>
                <w:rFonts w:ascii="微软雅黑" w:eastAsia="微软雅黑" w:hAnsi="微软雅黑"/>
                <w:sz w:val="16"/>
                <w:szCs w:val="16"/>
              </w:rPr>
              <w:t>修改时需要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ID带入相关数据信息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并且只可以修改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申请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状态为空白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(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OPTION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)、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Pr="0033578F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 xml:space="preserve">   1.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删除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OP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>TION!=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空and</w:t>
            </w:r>
            <w:r w:rsidRPr="006A69B4">
              <w:rPr>
                <w:rFonts w:ascii="微软雅黑" w:eastAsia="微软雅黑" w:hAnsi="微软雅黑"/>
                <w:sz w:val="16"/>
                <w:szCs w:val="16"/>
              </w:rPr>
              <w:t xml:space="preserve"> sys_recordinfo_detail_task</w:t>
            </w:r>
            <w:r w:rsidRPr="006A69B4">
              <w:rPr>
                <w:rFonts w:ascii="微软雅黑" w:eastAsia="微软雅黑" w:hAnsi="微软雅黑" w:hint="eastAsia"/>
                <w:sz w:val="16"/>
                <w:szCs w:val="16"/>
              </w:rPr>
              <w:t>.status=草稿</w:t>
            </w:r>
          </w:p>
          <w:p w:rsidR="00911955" w:rsidRDefault="002A2853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8617" w:dyaOrig="5585">
                <v:shape id="_x0000_i1030" type="#_x0000_t75" style="width:495.95pt;height:148.6pt" o:ole="">
                  <v:imagedata r:id="rId10" o:title=""/>
                </v:shape>
                <o:OLEObject Type="Embed" ProgID="Visio.Drawing.11" ShapeID="_x0000_i1030" DrawAspect="Content" ObjectID="_1547906513" r:id="rId11"/>
              </w:object>
            </w:r>
          </w:p>
          <w:p w:rsidR="00911955" w:rsidRDefault="00911955" w:rsidP="00911955">
            <w:pPr>
              <w:snapToGrid w:val="0"/>
              <w:rPr>
                <w:rFonts w:ascii="微软雅黑" w:eastAsia="微软雅黑" w:hAnsi="微软雅黑" w:hint="eastAsia"/>
                <w:color w:val="000000"/>
                <w:sz w:val="15"/>
                <w:szCs w:val="15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新增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/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修改：</w:t>
            </w:r>
            <w:r w:rsidRPr="007345C4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需要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6"/>
                <w:szCs w:val="16"/>
              </w:rPr>
              <w:t>输入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6"/>
                <w:szCs w:val="16"/>
              </w:rPr>
              <w:t>查询条件账册号</w:t>
            </w:r>
            <w:r w:rsidRPr="007345C4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RECORDINFOID</w:t>
            </w:r>
            <w:r w:rsidR="00DE665C">
              <w:rPr>
                <w:rFonts w:ascii="微软雅黑" w:eastAsia="微软雅黑" w:hAnsi="微软雅黑" w:hint="eastAsia"/>
                <w:b/>
                <w:color w:val="FF0000"/>
                <w:sz w:val="15"/>
                <w:szCs w:val="15"/>
              </w:rPr>
              <w:t>，</w:t>
            </w:r>
            <w:r w:rsidR="00DE665C">
              <w:rPr>
                <w:rFonts w:ascii="微软雅黑" w:eastAsia="微软雅黑" w:hAnsi="微软雅黑"/>
                <w:b/>
                <w:color w:val="FF0000"/>
                <w:sz w:val="15"/>
                <w:szCs w:val="15"/>
              </w:rPr>
              <w:t>并且账册号存在</w:t>
            </w:r>
          </w:p>
          <w:tbl>
            <w:tblPr>
              <w:tblStyle w:val="a4"/>
              <w:tblW w:w="9951" w:type="dxa"/>
              <w:tblLayout w:type="fixed"/>
              <w:tblLook w:val="04A0" w:firstRow="1" w:lastRow="0" w:firstColumn="1" w:lastColumn="0" w:noHBand="0" w:noVBand="1"/>
            </w:tblPr>
            <w:tblGrid>
              <w:gridCol w:w="1523"/>
              <w:gridCol w:w="2552"/>
              <w:gridCol w:w="1417"/>
              <w:gridCol w:w="2126"/>
              <w:gridCol w:w="2333"/>
            </w:tblGrid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栏位</w:t>
                  </w:r>
                </w:p>
              </w:tc>
              <w:tc>
                <w:tcPr>
                  <w:tcW w:w="6095" w:type="dxa"/>
                  <w:gridSpan w:val="3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保存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申请</w:t>
                  </w:r>
                </w:p>
              </w:tc>
            </w:tr>
            <w:tr w:rsidR="00911955" w:rsidTr="00A12741">
              <w:tc>
                <w:tcPr>
                  <w:tcW w:w="152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  <w:tc>
                <w:tcPr>
                  <w:tcW w:w="2552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新增</w:t>
                  </w:r>
                </w:p>
              </w:tc>
              <w:tc>
                <w:tcPr>
                  <w:tcW w:w="1417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申请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状态为空白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(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OPTION=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空)</w:t>
                  </w:r>
                </w:p>
              </w:tc>
              <w:tc>
                <w:tcPr>
                  <w:tcW w:w="2126" w:type="dxa"/>
                  <w:shd w:val="clear" w:color="auto" w:fill="BFBFBF" w:themeFill="background1" w:themeFillShade="BF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373971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修改</w:t>
                  </w:r>
                  <w:r w:rsidRPr="007C0247">
                    <w:rPr>
                      <w:rFonts w:ascii="微软雅黑" w:eastAsia="微软雅黑" w:hAnsi="微软雅黑" w:hint="eastAsia"/>
                      <w:b/>
                      <w:sz w:val="16"/>
                      <w:szCs w:val="16"/>
                    </w:rPr>
                    <w:t>-</w:t>
                  </w:r>
                  <w:r w:rsidRPr="007C0247"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  <w:t>&gt;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OP</w:t>
                  </w: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TION!=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空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 xml:space="preserve"> and </w:t>
                  </w:r>
                </w:p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  <w:r w:rsidRPr="006A69B4">
                    <w:rPr>
                      <w:rFonts w:ascii="微软雅黑" w:eastAsia="微软雅黑" w:hAnsi="微软雅黑"/>
                      <w:sz w:val="16"/>
                      <w:szCs w:val="16"/>
                    </w:rPr>
                    <w:t>sys_recordinfo_detail_task</w:t>
                  </w:r>
                  <w:r w:rsidRPr="006A69B4"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.status=草稿</w:t>
                  </w:r>
                </w:p>
              </w:tc>
              <w:tc>
                <w:tcPr>
                  <w:tcW w:w="2333" w:type="dxa"/>
                  <w:shd w:val="clear" w:color="auto" w:fill="BFBFBF" w:themeFill="background1" w:themeFillShade="BF"/>
                </w:tcPr>
                <w:p w:rsidR="00911955" w:rsidRPr="00373971" w:rsidRDefault="00911955" w:rsidP="00911955">
                  <w:pPr>
                    <w:snapToGrid w:val="0"/>
                    <w:rPr>
                      <w:rFonts w:ascii="微软雅黑" w:eastAsia="微软雅黑" w:hAnsi="微软雅黑"/>
                      <w:b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项号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填写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5"/>
                      <w:szCs w:val="15"/>
                    </w:rPr>
                    <w:t>账册号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5"/>
                      <w:szCs w:val="15"/>
                    </w:rPr>
                    <w:t>+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项号+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项号属性</w:t>
                  </w:r>
                  <w:r w:rsidRPr="00ED2DEE">
                    <w:rPr>
                      <w:rFonts w:ascii="微软雅黑" w:eastAsia="微软雅黑" w:hAnsi="微软雅黑" w:hint="eastAsia"/>
                      <w:color w:val="FF0000"/>
                      <w:sz w:val="16"/>
                      <w:szCs w:val="16"/>
                    </w:rPr>
                    <w:t>不可</w:t>
                  </w:r>
                  <w:r w:rsidRPr="00ED2DEE">
                    <w:rPr>
                      <w:rFonts w:ascii="微软雅黑" w:eastAsia="微软雅黑" w:hAnsi="微软雅黑"/>
                      <w:color w:val="FF0000"/>
                      <w:sz w:val="16"/>
                      <w:szCs w:val="16"/>
                    </w:rPr>
                    <w:t>重复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HS编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必须是生效中的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；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 xml:space="preserve"> 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HS附加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项号属性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不可以修改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商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名称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规格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型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单位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版本号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以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是否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默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启用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lastRenderedPageBreak/>
                    <w:t>修改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原因</w:t>
                  </w:r>
                </w:p>
              </w:tc>
              <w:tc>
                <w:tcPr>
                  <w:tcW w:w="2552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隐藏</w:t>
                  </w:r>
                </w:p>
              </w:tc>
              <w:tc>
                <w:tcPr>
                  <w:tcW w:w="1417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需要填写修改原因</w:t>
                  </w:r>
                </w:p>
              </w:tc>
              <w:tc>
                <w:tcPr>
                  <w:tcW w:w="2126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依照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前两列规则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日期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系统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维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8428" w:type="dxa"/>
                  <w:gridSpan w:val="4"/>
                </w:tcPr>
                <w:p w:rsidR="00911955" w:rsidRDefault="00911955" w:rsidP="00911955">
                  <w:pPr>
                    <w:snapToGrid w:val="0"/>
                    <w:jc w:val="left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状态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0草稿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10已提交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报关行</w:t>
                  </w:r>
                </w:p>
              </w:tc>
              <w:tc>
                <w:tcPr>
                  <w:tcW w:w="6095" w:type="dxa"/>
                  <w:gridSpan w:val="3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可写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可为空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人</w:t>
                  </w:r>
                </w:p>
              </w:tc>
              <w:tc>
                <w:tcPr>
                  <w:tcW w:w="6095" w:type="dxa"/>
                  <w:gridSpan w:val="3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当前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登录人id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提交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S</w:t>
                  </w: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ysdate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 w:val="restart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不需要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赋值</w:t>
                  </w: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受理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人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911955" w:rsidTr="00A12741">
              <w:tc>
                <w:tcPr>
                  <w:tcW w:w="1523" w:type="dxa"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sz w:val="16"/>
                      <w:szCs w:val="16"/>
                    </w:rPr>
                    <w:t>完成</w:t>
                  </w:r>
                  <w:r>
                    <w:rPr>
                      <w:rFonts w:ascii="微软雅黑" w:eastAsia="微软雅黑" w:hAnsi="微软雅黑"/>
                      <w:sz w:val="16"/>
                      <w:szCs w:val="16"/>
                    </w:rPr>
                    <w:t>时间</w:t>
                  </w:r>
                </w:p>
              </w:tc>
              <w:tc>
                <w:tcPr>
                  <w:tcW w:w="6095" w:type="dxa"/>
                  <w:gridSpan w:val="3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  <w:tc>
                <w:tcPr>
                  <w:tcW w:w="2333" w:type="dxa"/>
                  <w:vMerge/>
                </w:tcPr>
                <w:p w:rsidR="00911955" w:rsidRDefault="00911955" w:rsidP="00911955">
                  <w:pPr>
                    <w:snapToGrid w:val="0"/>
                    <w:rPr>
                      <w:rFonts w:ascii="微软雅黑" w:eastAsia="微软雅黑" w:hAnsi="微软雅黑"/>
                      <w:sz w:val="16"/>
                      <w:szCs w:val="16"/>
                    </w:rPr>
                  </w:pP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企业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PPLY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0</w:t>
                  </w:r>
                </w:p>
              </w:tc>
            </w:tr>
            <w:tr w:rsidR="00350F6F" w:rsidTr="00A12741">
              <w:tc>
                <w:tcPr>
                  <w:tcW w:w="1523" w:type="dxa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报关行申请表</w:t>
                  </w:r>
                  <w:r>
                    <w:rPr>
                      <w:rFonts w:ascii="微软雅黑" w:eastAsia="微软雅黑" w:hAnsi="微软雅黑"/>
                      <w:color w:val="000000"/>
                      <w:sz w:val="16"/>
                      <w:szCs w:val="16"/>
                    </w:rPr>
                    <w:t>打印状态</w:t>
                  </w:r>
                </w:p>
              </w:tc>
              <w:tc>
                <w:tcPr>
                  <w:tcW w:w="8428" w:type="dxa"/>
                  <w:gridSpan w:val="4"/>
                  <w:vAlign w:val="center"/>
                </w:tcPr>
                <w:p w:rsidR="00350F6F" w:rsidRPr="005D6CF6" w:rsidRDefault="00350F6F" w:rsidP="00350F6F">
                  <w:pP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</w:pPr>
                  <w:r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ISPRINT_ACCEPT</w:t>
                  </w:r>
                  <w:r w:rsidR="00364412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：</w:t>
                  </w:r>
                  <w:r w:rsidR="00A63A15">
                    <w:rPr>
                      <w:rFonts w:ascii="微软雅黑" w:eastAsia="微软雅黑" w:hAnsi="微软雅黑" w:hint="eastAsia"/>
                      <w:color w:val="000000"/>
                      <w:sz w:val="16"/>
                      <w:szCs w:val="16"/>
                    </w:rPr>
                    <w:t>0</w:t>
                  </w:r>
                </w:p>
              </w:tc>
            </w:tr>
          </w:tbl>
          <w:p w:rsidR="00911955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1" w:dyaOrig="6920">
                <v:shape id="_x0000_i1026" type="#_x0000_t75" style="width:493.65pt;height:245.4pt" o:ole="">
                  <v:imagedata r:id="rId12" o:title=""/>
                </v:shape>
                <o:OLEObject Type="Embed" ProgID="Visio.Drawing.11" ShapeID="_x0000_i1026" DrawAspect="Content" ObjectID="_1547906514" r:id="rId13"/>
              </w:object>
            </w:r>
          </w:p>
        </w:tc>
      </w:tr>
      <w:tr w:rsidR="00911955" w:rsidRPr="00EC0880" w:rsidTr="00D059DF">
        <w:tc>
          <w:tcPr>
            <w:tcW w:w="1336" w:type="dxa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911955" w:rsidRPr="00EC0880" w:rsidRDefault="00911955" w:rsidP="00911955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E1E50" w:rsidRDefault="00D76040" w:rsidP="001B7DD7">
      <w:pPr>
        <w:pStyle w:val="2"/>
        <w:ind w:left="210" w:right="210"/>
      </w:pPr>
      <w:bookmarkStart w:id="15" w:name="_Toc474154667"/>
      <w:r>
        <w:rPr>
          <w:rFonts w:hint="eastAsia"/>
        </w:rPr>
        <w:t>4.2</w:t>
      </w:r>
      <w:r>
        <w:t>账册</w:t>
      </w:r>
      <w:r w:rsidR="00197BAF">
        <w:rPr>
          <w:rFonts w:hint="eastAsia"/>
        </w:rPr>
        <w:t>跟踪</w:t>
      </w:r>
      <w:bookmarkEnd w:id="15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5038"/>
        <w:gridCol w:w="1843"/>
        <w:gridCol w:w="3260"/>
      </w:tblGrid>
      <w:tr w:rsidR="001A7C49" w:rsidRPr="00EC0880" w:rsidTr="001A7C49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5038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跟踪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260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rack</w:t>
            </w:r>
          </w:p>
        </w:tc>
      </w:tr>
      <w:tr w:rsidR="001A7C49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1A7C49" w:rsidRPr="00EC0880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1A7C49" w:rsidRPr="001D491E" w:rsidRDefault="001A7C49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base_commodityhs</w:t>
            </w: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E46E5E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E46E5E" w:rsidRDefault="00E46E5E" w:rsidP="001E3E29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B64BE9" w:rsidRPr="00B64BE9" w:rsidRDefault="00B64BE9" w:rsidP="001E3E29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进行中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 xml:space="preserve"> 20；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已完结</w:t>
            </w:r>
            <w:r w:rsidR="003306CB">
              <w:rPr>
                <w:rFonts w:ascii="微软雅黑" w:eastAsia="微软雅黑" w:hAnsi="微软雅黑" w:hint="eastAsia"/>
                <w:sz w:val="16"/>
                <w:szCs w:val="16"/>
              </w:rPr>
              <w:t>3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>1</w:t>
            </w:r>
          </w:p>
          <w:p w:rsidR="00E46E5E" w:rsidRDefault="00E46E5E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B64BE9">
              <w:rPr>
                <w:rFonts w:ascii="微软雅黑" w:eastAsia="微软雅黑" w:hAnsi="微软雅黑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12517D67" wp14:editId="5B44A525">
                      <wp:extent cx="5383987" cy="1126541"/>
                      <wp:effectExtent l="0" t="0" r="7620" b="0"/>
                      <wp:docPr id="1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383987" cy="11265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56F8" w:rsidRPr="00107611" w:rsidRDefault="005156F8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</w:t>
                                  </w:r>
                                </w:p>
                                <w:p w:rsidR="005156F8" w:rsidRPr="00107611" w:rsidRDefault="005156F8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5156F8" w:rsidRPr="00107611" w:rsidRDefault="005156F8" w:rsidP="00107611">
                                  <w:pPr>
                                    <w:autoSpaceDE w:val="0"/>
                                    <w:autoSpaceDN w:val="0"/>
                                    <w:ind w:leftChars="250" w:left="525" w:rightChars="250" w:right="525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5156F8" w:rsidRDefault="005156F8" w:rsidP="008E4B2A">
                                  <w:pPr>
                                    <w:ind w:firstLineChars="350" w:firstLine="560"/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.</w:t>
                                  </w:r>
                                  <w:r w:rsidRPr="00DA4A32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385D78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usiunit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  <w:r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</w:p>
                                <w:p w:rsidR="005156F8" w:rsidRPr="00107611" w:rsidRDefault="005156F8" w:rsidP="008E4B2A">
                                  <w:pPr>
                                    <w:ind w:leftChars="250" w:left="525" w:rightChars="250" w:right="525" w:firstLineChars="200" w:firstLine="320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账册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HS编码 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107611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状态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12517D67" id="_x0000_s1027" type="#_x0000_t202" style="width:423.95pt;height:88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" stroked="f">
                      <v:textbox>
                        <w:txbxContent>
                          <w:p w:rsidR="005156F8" w:rsidRPr="00107611" w:rsidRDefault="005156F8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</w:t>
                            </w:r>
                          </w:p>
                          <w:p w:rsidR="005156F8" w:rsidRPr="00107611" w:rsidRDefault="005156F8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5156F8" w:rsidRPr="00107611" w:rsidRDefault="005156F8" w:rsidP="00107611">
                            <w:pPr>
                              <w:autoSpaceDE w:val="0"/>
                              <w:autoSpaceDN w:val="0"/>
                              <w:ind w:leftChars="250" w:left="525" w:rightChars="250" w:right="525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5156F8" w:rsidRDefault="005156F8" w:rsidP="008E4B2A">
                            <w:pPr>
                              <w:ind w:firstLineChars="350" w:firstLine="560"/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.</w:t>
                            </w:r>
                            <w:r w:rsidRPr="00DA4A32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385D78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usiunit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  <w:r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</w:p>
                          <w:p w:rsidR="005156F8" w:rsidRPr="00107611" w:rsidRDefault="005156F8" w:rsidP="008E4B2A">
                            <w:pPr>
                              <w:ind w:leftChars="250" w:left="525" w:rightChars="250" w:right="525" w:firstLineChars="200" w:firstLine="320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账册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HS编码 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107611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状态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E46E5E" w:rsidRDefault="00E46E5E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474D21" w:rsidRPr="00495059" w:rsidRDefault="00474D21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F31DEC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F31DEC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9B6A11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打开2</w:t>
            </w:r>
            <w:r w:rsidR="00DB4EEB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DB4EEB">
              <w:rPr>
                <w:rFonts w:ascii="微软雅黑" w:eastAsia="微软雅黑" w:hAnsi="微软雅黑"/>
                <w:sz w:val="16"/>
                <w:szCs w:val="16"/>
              </w:rPr>
              <w:t>可以打印，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只有未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受理前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才</w:t>
            </w:r>
            <w:r w:rsidR="00430B45" w:rsidRPr="004515FD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撤回</w:t>
            </w:r>
            <w:r w:rsidR="00430B45" w:rsidRPr="004515FD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Pr="0033578F" w:rsidRDefault="00E46E5E" w:rsidP="00480BA0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</w:t>
            </w:r>
            <w:r w:rsidR="00474D21">
              <w:rPr>
                <w:rFonts w:ascii="微软雅黑" w:eastAsia="微软雅黑" w:hAnsi="微软雅黑"/>
                <w:sz w:val="16"/>
                <w:szCs w:val="16"/>
              </w:rPr>
              <w:t>6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480BA0">
              <w:rPr>
                <w:rFonts w:ascii="微软雅黑" w:eastAsia="微软雅黑" w:hAnsi="微软雅黑" w:hint="eastAsia"/>
                <w:sz w:val="16"/>
                <w:szCs w:val="16"/>
              </w:rPr>
              <w:t>申请表打印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F06AE2">
              <w:rPr>
                <w:rFonts w:ascii="微软雅黑" w:eastAsia="微软雅黑" w:hAnsi="微软雅黑" w:hint="eastAsia"/>
                <w:sz w:val="16"/>
                <w:szCs w:val="16"/>
              </w:rPr>
              <w:t>勾选申请</w:t>
            </w:r>
            <w:r w:rsidR="00F06AE2">
              <w:rPr>
                <w:rFonts w:ascii="微软雅黑" w:eastAsia="微软雅黑" w:hAnsi="微软雅黑"/>
                <w:sz w:val="16"/>
                <w:szCs w:val="16"/>
              </w:rPr>
              <w:t>对应信息，打开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申请表格式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（</w:t>
            </w:r>
            <w:r w:rsidR="00057F37">
              <w:rPr>
                <w:rFonts w:ascii="微软雅黑" w:eastAsia="微软雅黑" w:hAnsi="微软雅黑" w:hint="eastAsia"/>
                <w:sz w:val="16"/>
                <w:szCs w:val="16"/>
              </w:rPr>
              <w:t>pdf</w:t>
            </w:r>
            <w:r w:rsidR="00057F37">
              <w:rPr>
                <w:rFonts w:ascii="微软雅黑" w:eastAsia="微软雅黑" w:hAnsi="微软雅黑"/>
                <w:sz w:val="16"/>
                <w:szCs w:val="16"/>
              </w:rPr>
              <w:t>文件展示，暂时还未设计）</w:t>
            </w:r>
          </w:p>
          <w:p w:rsidR="00E46E5E" w:rsidRDefault="004220FF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6451" w:dyaOrig="5408">
                <v:shape id="_x0000_i1027" type="#_x0000_t75" style="width:495.95pt;height:163pt" o:ole="">
                  <v:imagedata r:id="rId14" o:title=""/>
                </v:shape>
                <o:OLEObject Type="Embed" ProgID="Visio.Drawing.11" ShapeID="_x0000_i1027" DrawAspect="Content" ObjectID="_1547906515" r:id="rId15"/>
              </w:object>
            </w:r>
          </w:p>
          <w:p w:rsidR="00136A64" w:rsidRPr="00915950" w:rsidRDefault="00E46E5E" w:rsidP="00136A64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C2531A">
              <w:rPr>
                <w:rFonts w:ascii="微软雅黑" w:eastAsia="微软雅黑" w:hAnsi="微软雅黑"/>
                <w:sz w:val="16"/>
                <w:szCs w:val="16"/>
              </w:rPr>
              <w:t>明细</w:t>
            </w:r>
            <w:r w:rsidR="004F4617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136A64" w:rsidRPr="00495059" w:rsidRDefault="00136A64" w:rsidP="00136A64">
            <w:pPr>
              <w:shd w:val="clear" w:color="auto" w:fill="FBE4D5" w:themeFill="accent2" w:themeFillTint="33"/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</w:pP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（建议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：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这边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可以做一个单独的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form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 xml:space="preserve"> 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js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以便跟报关公用看明细界面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，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只公用信息这块，按钮单独在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各自</w:t>
            </w:r>
            <w:r w:rsidRPr="00495059">
              <w:rPr>
                <w:rFonts w:ascii="微软雅黑" w:eastAsia="微软雅黑" w:hAnsi="微软雅黑"/>
                <w:color w:val="4472C4" w:themeColor="accent5"/>
                <w:sz w:val="16"/>
                <w:szCs w:val="16"/>
              </w:rPr>
              <w:t>页面放就好</w:t>
            </w:r>
            <w:r w:rsidRPr="00495059">
              <w:rPr>
                <w:rFonts w:ascii="微软雅黑" w:eastAsia="微软雅黑" w:hAnsi="微软雅黑" w:hint="eastAsia"/>
                <w:color w:val="4472C4" w:themeColor="accent5"/>
                <w:sz w:val="16"/>
                <w:szCs w:val="16"/>
              </w:rPr>
              <w:t>）</w:t>
            </w:r>
          </w:p>
          <w:p w:rsidR="00E46E5E" w:rsidRDefault="00027525" w:rsidP="008116C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415" w:dyaOrig="6480">
                <v:shape id="_x0000_i1032" type="#_x0000_t75" style="width:495.35pt;height:208.5pt" o:ole="">
                  <v:imagedata r:id="rId16" o:title=""/>
                </v:shape>
                <o:OLEObject Type="Embed" ProgID="Visio.Drawing.11" ShapeID="_x0000_i1032" DrawAspect="Content" ObjectID="_1547906516" r:id="rId17"/>
              </w:object>
            </w:r>
          </w:p>
          <w:p w:rsidR="0018580D" w:rsidRPr="00EC0880" w:rsidRDefault="0018580D" w:rsidP="0018580D">
            <w:pPr>
              <w:snapToGrid w:val="0"/>
              <w:ind w:firstLineChars="250" w:firstLine="40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E46E5E" w:rsidRPr="00EC0880" w:rsidTr="005156F8">
        <w:tc>
          <w:tcPr>
            <w:tcW w:w="1336" w:type="dxa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E46E5E" w:rsidRPr="00EC0880" w:rsidRDefault="00E46E5E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D76040" w:rsidRDefault="00D76040" w:rsidP="001B7DD7">
      <w:pPr>
        <w:pStyle w:val="2"/>
        <w:ind w:left="210" w:right="210"/>
      </w:pPr>
      <w:bookmarkStart w:id="16" w:name="_Toc474154668"/>
      <w:r>
        <w:t>4.3</w:t>
      </w:r>
      <w:r>
        <w:rPr>
          <w:rFonts w:hint="eastAsia"/>
        </w:rPr>
        <w:t>期间</w:t>
      </w:r>
      <w:r>
        <w:t>数量</w:t>
      </w:r>
      <w:bookmarkEnd w:id="16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755"/>
        <w:gridCol w:w="1701"/>
        <w:gridCol w:w="3685"/>
      </w:tblGrid>
      <w:tr w:rsidR="00C63C9A" w:rsidRPr="00EC0880" w:rsidTr="006B5B3D">
        <w:tc>
          <w:tcPr>
            <w:tcW w:w="1336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755" w:type="dxa"/>
            <w:shd w:val="clear" w:color="auto" w:fill="D9D9D9" w:themeFill="background1" w:themeFillShade="D9"/>
          </w:tcPr>
          <w:p w:rsidR="00C63C9A" w:rsidRPr="00EC0880" w:rsidRDefault="00E6670F" w:rsidP="005156F8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期间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数量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C63C9A" w:rsidRPr="00EC0880" w:rsidRDefault="00C63C9A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3685" w:type="dxa"/>
            <w:shd w:val="clear" w:color="auto" w:fill="D9D9D9" w:themeFill="background1" w:themeFillShade="D9"/>
          </w:tcPr>
          <w:p w:rsidR="00C63C9A" w:rsidRPr="00EC0880" w:rsidRDefault="00C63C9A" w:rsidP="00C63C9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SUMNUM</w:t>
            </w:r>
          </w:p>
        </w:tc>
      </w:tr>
      <w:tr w:rsidR="00364492" w:rsidRPr="00EC0880" w:rsidTr="005156F8">
        <w:tc>
          <w:tcPr>
            <w:tcW w:w="1336" w:type="dxa"/>
            <w:shd w:val="clear" w:color="auto" w:fill="D9D9D9" w:themeFill="background1" w:themeFillShade="D9"/>
          </w:tcPr>
          <w:p w:rsidR="00364492" w:rsidRPr="00EC0880" w:rsidRDefault="00364492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364492" w:rsidRPr="00990E06" w:rsidRDefault="00364492" w:rsidP="00364492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990E06">
              <w:rPr>
                <w:rFonts w:ascii="微软雅黑" w:eastAsia="微软雅黑" w:hAnsi="微软雅黑"/>
                <w:sz w:val="16"/>
                <w:szCs w:val="16"/>
              </w:rPr>
              <w:t>SYS_REPORTLIBRARY, base_booksdata, base_declproductunit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B81A59">
              <w:rPr>
                <w:rFonts w:ascii="微软雅黑" w:eastAsia="微软雅黑" w:hAnsi="微软雅黑"/>
                <w:sz w:val="16"/>
                <w:szCs w:val="16"/>
              </w:rPr>
              <w:t>list_declaration_after, list_decllist_after, list_declaration</w:t>
            </w: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F336CC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账册号：</w:t>
            </w:r>
            <w:r w:rsidR="001C12A5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1C12A5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7348FD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cod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sys_recordinfo </w:t>
            </w:r>
            <w:r w:rsidRPr="00385D78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Pr="00385D78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usiunit=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 xml:space="preserve"> json_user.Value&lt;</w:t>
            </w:r>
            <w:r w:rsidRPr="00385D78">
              <w:rPr>
                <w:rFonts w:ascii="微软雅黑" w:eastAsia="微软雅黑" w:hAnsi="微软雅黑" w:cs="新宋体"/>
                <w:color w:val="0000FF"/>
                <w:kern w:val="0"/>
                <w:sz w:val="16"/>
                <w:szCs w:val="16"/>
                <w:highlight w:val="white"/>
              </w:rPr>
              <w:t>string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&gt;(</w:t>
            </w:r>
            <w:r w:rsidRPr="00385D78">
              <w:rPr>
                <w:rFonts w:ascii="微软雅黑" w:eastAsia="微软雅黑" w:hAnsi="微软雅黑" w:cs="新宋体"/>
                <w:color w:val="A31515"/>
                <w:kern w:val="0"/>
                <w:sz w:val="16"/>
                <w:szCs w:val="16"/>
                <w:highlight w:val="white"/>
              </w:rPr>
              <w:t>"CUSTOMERHSCODE"</w:t>
            </w:r>
            <w:r w:rsidRPr="00385D78"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  <w:highlight w:val="white"/>
              </w:rPr>
              <w:t>)</w:t>
            </w:r>
          </w:p>
          <w:p w:rsidR="00F336CC" w:rsidRDefault="00F336CC" w:rsidP="00F2343F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2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出类型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A82096">
              <w:rPr>
                <w:rFonts w:ascii="微软雅黑" w:eastAsia="微软雅黑" w:hAnsi="微软雅黑" w:hint="eastAsia"/>
                <w:sz w:val="16"/>
                <w:szCs w:val="16"/>
              </w:rPr>
              <w:t>进口，</w:t>
            </w:r>
            <w:r w:rsidR="00A82096">
              <w:rPr>
                <w:rFonts w:ascii="微软雅黑" w:eastAsia="微软雅黑" w:hAnsi="微软雅黑"/>
                <w:sz w:val="16"/>
                <w:szCs w:val="16"/>
              </w:rPr>
              <w:t>出口</w: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w:lastRenderedPageBreak/>
              <mc:AlternateContent>
                <mc:Choice Requires="wps">
                  <w:drawing>
                    <wp:inline distT="0" distB="0" distL="0" distR="0" wp14:anchorId="6CF6955C" wp14:editId="4ACCE980">
                      <wp:extent cx="6254496" cy="4506163"/>
                      <wp:effectExtent l="0" t="0" r="0" b="8890"/>
                      <wp:docPr id="2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54496" cy="450616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u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(aa.cadquantity)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t.busiunitcod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5156F8" w:rsidRPr="009B0F75" w:rsidRDefault="005156F8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备案号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项号 </w:t>
                                  </w:r>
                                </w:p>
                                <w:p w:rsidR="005156F8" w:rsidRPr="009B0F75" w:rsidRDefault="005156F8" w:rsidP="009B0F75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进口(出口) 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9B0F75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</w:t>
                                  </w:r>
                                  <w:r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=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json_user.Value&lt;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A31515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"CUSTOMERHSCODE"</w:t>
                                  </w:r>
                                  <w:r w:rsidRPr="00385D78">
                                    <w:rPr>
                                      <w:rFonts w:ascii="微软雅黑" w:eastAsia="微软雅黑" w:hAnsi="微软雅黑" w:cs="新宋体"/>
                                      <w:color w:val="00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起始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申报结束时间 + "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group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bb.isproductname,cc.Name,aa.commodityno,aa.commodityname</w:t>
                                  </w:r>
                                </w:p>
                                <w:p w:rsidR="005156F8" w:rsidRPr="00AF75CF" w:rsidRDefault="005156F8" w:rsidP="00AF75CF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</w:rPr>
                                  </w:pP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AF75CF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CF6955C" id="_x0000_s1028" type="#_x0000_t202" style="width:492.5pt;height:35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" stroked="f">
                      <v:textbox>
                        <w:txbxContent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u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(aa.cadquantity)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t.busiunitcod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5156F8" w:rsidRPr="009B0F75" w:rsidRDefault="005156F8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备案号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项号 </w:t>
                            </w:r>
                          </w:p>
                          <w:p w:rsidR="005156F8" w:rsidRPr="009B0F75" w:rsidRDefault="005156F8" w:rsidP="009B0F75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进口(出口) 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9B0F75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</w:t>
                            </w:r>
                            <w:r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=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json_user.Value&lt;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A31515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"CUSTOMERHSCODE"</w:t>
                            </w:r>
                            <w:r w:rsidRPr="00385D78">
                              <w:rPr>
                                <w:rFonts w:ascii="微软雅黑" w:eastAsia="微软雅黑" w:hAnsi="微软雅黑" w:cs="新宋体"/>
                                <w:color w:val="00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起始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申报结束时间 + "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group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bb.isproductname,cc.Name,aa.commodityno,aa.commodityname</w:t>
                            </w:r>
                          </w:p>
                          <w:p w:rsidR="005156F8" w:rsidRPr="00AF75CF" w:rsidRDefault="005156F8" w:rsidP="00AF75CF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</w:rPr>
                            </w:pP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AF75CF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F336CC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F336CC" w:rsidRPr="0033578F" w:rsidRDefault="00F336CC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="00321BD1">
              <w:rPr>
                <w:rFonts w:ascii="微软雅黑" w:eastAsia="微软雅黑" w:hAnsi="微软雅黑" w:hint="eastAsia"/>
                <w:sz w:val="16"/>
                <w:szCs w:val="16"/>
              </w:rPr>
              <w:t>调阅</w:t>
            </w:r>
            <w:r w:rsidR="00725890"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 w:rsidR="00BD49AA"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F336CC" w:rsidRDefault="005E6BA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824" w:dyaOrig="5252">
                <v:shape id="_x0000_i1028" type="#_x0000_t75" style="width:495.95pt;height:164.75pt" o:ole="">
                  <v:imagedata r:id="rId18" o:title=""/>
                </v:shape>
                <o:OLEObject Type="Embed" ProgID="Visio.Drawing.11" ShapeID="_x0000_i1028" DrawAspect="Content" ObjectID="_1547906517" r:id="rId19"/>
              </w:object>
            </w:r>
          </w:p>
          <w:p w:rsidR="00F336CC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</w:t>
            </w:r>
            <w:r w:rsidR="002201FC">
              <w:rPr>
                <w:rFonts w:ascii="微软雅黑" w:eastAsia="微软雅黑" w:hAnsi="微软雅黑" w:hint="eastAsia"/>
                <w:sz w:val="16"/>
                <w:szCs w:val="16"/>
              </w:rPr>
              <w:t>页面</w:t>
            </w:r>
          </w:p>
          <w:p w:rsidR="00EF40A3" w:rsidRDefault="00EF40A3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F40A3">
              <w:rPr>
                <w:rFonts w:ascii="微软雅黑" w:eastAsia="微软雅黑" w:hAnsi="微软雅黑"/>
                <w:noProof/>
                <w:sz w:val="16"/>
                <w:szCs w:val="16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6210605" cy="10998000"/>
                      <wp:effectExtent l="0" t="0" r="19050" b="17780"/>
                      <wp:docPr id="4" name="文本框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10605" cy="10998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,aa.trademethod,aa.commodityno,aa.commodityname,aa.cadquantity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s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,cc.Name,bb.isproductname,aa.declarationcode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(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,a.trademethod,a.recordcode,b.itemno,b.cadquantity,b.cadunit,b.commodityno,b.commodityname,t1.declarationcode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code,s.internaltype,t.busiunitcode,t.declarationcode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 t 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SYS_REPORTLIBRARY s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ecltype=s.code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isinvalid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0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.dataconfirm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2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i/>
                                      <w:iCs/>
                                      <w:color w:val="FF000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--查询已经确认的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) t1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aration_after a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code=a.code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list_decllist_after 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code=b.predeclco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b.xzlb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(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xzlb=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报关单解析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cordcode=所勾选的备案号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itemno=所勾选的项号 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internaltype=所勾选的进口(出口)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t1.busiunitcode= json_user.Value&lt;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&gt;("CUSTOMERHSCODE")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g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起始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reptime&lt;=to_date(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 所勾选的申报结束时间 + "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 aa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booksdata bb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trademethod=bb.trade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internaltype=bb.isinportname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left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cusdoc.base_declproductunit cc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cadunit=cc.code</w:t>
                                  </w:r>
                                </w:p>
                                <w:p w:rsidR="005156F8" w:rsidRPr="00EF40A3" w:rsidRDefault="005156F8" w:rsidP="00EF40A3">
                                  <w:pPr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rder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by</w:t>
                                  </w:r>
                                  <w:r w:rsidRPr="00EF40A3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a.recordcode,aa.itemno,aa.internaltyp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id="_x0000_s1029" type="#_x0000_t202" style="width:489pt;height:86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">
                      <v:textbox style="mso-fit-shape-to-text:t">
                        <w:txbxContent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,aa.trademethod,aa.commodityno,aa.commodityname,aa.cadquantity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s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,cc.Name,bb.isproductname,aa.declarationcode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(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,a.trademethod,a.recordcode,b.itemno,b.cadquantity,b.cadunit,b.commodityno,b.commodityname,t1.declarationcode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code,s.internaltype,t.busiunitcode,t.declarationcode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 t 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SYS_REPORTLIBRARY s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ecltype=s.code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isinvalid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0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.dataconfirm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2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i/>
                                <w:iCs/>
                                <w:color w:val="FF000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--查询已经确认的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) t1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aration_after a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code=a.code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list_decllist_after 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code=b.predeclco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b.xzlb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(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xzlb=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报关单解析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cordcode=所勾选的备案号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itemno=所勾选的项号 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internaltype=所勾选的进口(出口)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t1.busiunitcode= json_user.Value&lt;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&gt;("CUSTOMERHSCODE")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g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起始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reptime&lt;=to_date(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 所勾选的申报结束时间 + "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 aa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booksdata bb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trademethod=bb.trade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internaltype=bb.isinportname</w:t>
                            </w:r>
                          </w:p>
                          <w:p w:rsidR="005156F8" w:rsidRPr="00EF40A3" w:rsidRDefault="005156F8" w:rsidP="00EF40A3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left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cusdoc.base_declproductunit cc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cadunit=cc.code</w:t>
                            </w:r>
                          </w:p>
                          <w:p w:rsidR="005156F8" w:rsidRPr="00EF40A3" w:rsidRDefault="005156F8" w:rsidP="00EF40A3">
                            <w:pPr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rder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by</w:t>
                            </w:r>
                            <w:r w:rsidRPr="00EF40A3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a.recordcode,aa.itemno,aa.internaltype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F336CC" w:rsidRDefault="00A23792" w:rsidP="00F336CC">
            <w:pPr>
              <w:snapToGrid w:val="0"/>
              <w:ind w:firstLineChars="250" w:firstLine="525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669" w:dyaOrig="6485">
                <v:shape id="_x0000_i1029" type="#_x0000_t75" style="width:467.15pt;height:205.05pt" o:ole="">
                  <v:imagedata r:id="rId20" o:title=""/>
                </v:shape>
                <o:OLEObject Type="Embed" ProgID="Visio.Drawing.11" ShapeID="_x0000_i1029" DrawAspect="Content" ObjectID="_1547906518" r:id="rId21"/>
              </w:object>
            </w:r>
          </w:p>
          <w:p w:rsidR="0009647D" w:rsidRPr="00EC0880" w:rsidRDefault="0009647D" w:rsidP="0009647D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F336CC" w:rsidRPr="00EC0880" w:rsidTr="005156F8">
        <w:tc>
          <w:tcPr>
            <w:tcW w:w="1336" w:type="dxa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F336CC" w:rsidRPr="00EC0880" w:rsidRDefault="00F336CC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E779B7" w:rsidRDefault="00E779B7" w:rsidP="00E5396C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AA5133" w:rsidRPr="00E5396C" w:rsidRDefault="00A93947" w:rsidP="00C11C99">
      <w:pPr>
        <w:pStyle w:val="1"/>
      </w:pPr>
      <w:bookmarkStart w:id="17" w:name="_Toc474154669"/>
      <w:r>
        <w:t>5</w:t>
      </w:r>
      <w:r w:rsidR="00AA5133" w:rsidRPr="00E5396C">
        <w:rPr>
          <w:rFonts w:hint="eastAsia"/>
        </w:rPr>
        <w:t>.</w:t>
      </w:r>
      <w:r>
        <w:rPr>
          <w:rFonts w:hint="eastAsia"/>
        </w:rPr>
        <w:t>常用工具</w:t>
      </w:r>
      <w:r>
        <w:t>收藏</w:t>
      </w:r>
      <w:bookmarkEnd w:id="17"/>
    </w:p>
    <w:p w:rsidR="00D76040" w:rsidRPr="00C74028" w:rsidRDefault="00AF10BE" w:rsidP="00C74028">
      <w:pPr>
        <w:pStyle w:val="2"/>
        <w:ind w:left="210" w:right="210"/>
      </w:pPr>
      <w:bookmarkStart w:id="18" w:name="_Toc474154670"/>
      <w:r w:rsidRPr="00C74028">
        <w:t>5</w:t>
      </w:r>
      <w:r w:rsidR="00AA5133" w:rsidRPr="00C74028">
        <w:rPr>
          <w:rFonts w:hint="eastAsia"/>
        </w:rPr>
        <w:t>.1</w:t>
      </w:r>
      <w:r w:rsidR="00143439" w:rsidRPr="00C74028">
        <w:t>收藏</w:t>
      </w:r>
      <w:r w:rsidR="00D34275" w:rsidRPr="00C74028">
        <w:rPr>
          <w:rFonts w:hint="eastAsia"/>
        </w:rPr>
        <w:t>信息</w:t>
      </w:r>
      <w:bookmarkEnd w:id="18"/>
    </w:p>
    <w:p w:rsidR="001F7AEF" w:rsidRPr="00D76040" w:rsidRDefault="001F7AEF" w:rsidP="00AA5133">
      <w:pPr>
        <w:snapToGrid w:val="0"/>
        <w:ind w:firstLine="420"/>
        <w:rPr>
          <w:rFonts w:ascii="微软雅黑" w:eastAsia="微软雅黑" w:hAnsi="微软雅黑"/>
          <w:sz w:val="20"/>
          <w:szCs w:val="20"/>
        </w:rPr>
      </w:pPr>
    </w:p>
    <w:p w:rsidR="00002FF6" w:rsidRDefault="00002FF6" w:rsidP="00BF251E">
      <w:pPr>
        <w:snapToGrid w:val="0"/>
        <w:jc w:val="center"/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报关行菜单列表</w:t>
      </w:r>
    </w:p>
    <w:p w:rsidR="00EE1E50" w:rsidRDefault="00BF1CC3" w:rsidP="00C11C99">
      <w:pPr>
        <w:pStyle w:val="1"/>
      </w:pPr>
      <w:bookmarkStart w:id="19" w:name="_Toc474154671"/>
      <w:r>
        <w:rPr>
          <w:rFonts w:hint="eastAsia"/>
        </w:rPr>
        <w:t>报关行</w:t>
      </w:r>
      <w:r>
        <w:t>-&gt;</w:t>
      </w:r>
      <w:r w:rsidR="004145C5">
        <w:rPr>
          <w:rFonts w:hint="eastAsia"/>
        </w:rPr>
        <w:t>客户</w:t>
      </w:r>
      <w:r w:rsidR="004145C5">
        <w:t>服务</w:t>
      </w:r>
      <w:bookmarkEnd w:id="19"/>
    </w:p>
    <w:p w:rsidR="004145C5" w:rsidRDefault="004145C5" w:rsidP="00DE758B">
      <w:pPr>
        <w:pStyle w:val="2"/>
        <w:ind w:left="210" w:right="210"/>
        <w:rPr>
          <w:rFonts w:hint="eastAsia"/>
        </w:rPr>
      </w:pPr>
      <w:bookmarkStart w:id="20" w:name="_Toc474154672"/>
      <w:r>
        <w:rPr>
          <w:rFonts w:hint="eastAsia"/>
        </w:rPr>
        <w:t>委托</w:t>
      </w:r>
      <w:r w:rsidR="005A60E6">
        <w:rPr>
          <w:rFonts w:hint="eastAsia"/>
        </w:rPr>
        <w:t>任务</w:t>
      </w:r>
      <w:bookmarkEnd w:id="20"/>
    </w:p>
    <w:p w:rsidR="001F7AEF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p w:rsidR="004145C5" w:rsidRDefault="009808FF" w:rsidP="00DE758B">
      <w:pPr>
        <w:pStyle w:val="2"/>
        <w:ind w:left="210" w:right="210"/>
      </w:pPr>
      <w:bookmarkStart w:id="21" w:name="_Toc474154673"/>
      <w:r>
        <w:rPr>
          <w:rFonts w:hint="eastAsia"/>
        </w:rPr>
        <w:t>账册</w:t>
      </w:r>
      <w:r w:rsidR="004145C5">
        <w:rPr>
          <w:rFonts w:hint="eastAsia"/>
        </w:rPr>
        <w:t>审核</w:t>
      </w:r>
      <w:bookmarkEnd w:id="21"/>
    </w:p>
    <w:tbl>
      <w:tblPr>
        <w:tblStyle w:val="a4"/>
        <w:tblW w:w="11477" w:type="dxa"/>
        <w:tblLayout w:type="fixed"/>
        <w:tblLook w:val="04A0" w:firstRow="1" w:lastRow="0" w:firstColumn="1" w:lastColumn="0" w:noHBand="0" w:noVBand="1"/>
      </w:tblPr>
      <w:tblGrid>
        <w:gridCol w:w="1336"/>
        <w:gridCol w:w="4329"/>
        <w:gridCol w:w="1418"/>
        <w:gridCol w:w="4394"/>
      </w:tblGrid>
      <w:tr w:rsidR="008949C1" w:rsidRPr="00EC0880" w:rsidTr="00C436B8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Name</w:t>
            </w:r>
          </w:p>
        </w:tc>
        <w:tc>
          <w:tcPr>
            <w:tcW w:w="4329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账册</w:t>
            </w:r>
            <w:r w:rsidR="00954BA0">
              <w:rPr>
                <w:rFonts w:ascii="微软雅黑" w:eastAsia="微软雅黑" w:hAnsi="微软雅黑" w:hint="eastAsia"/>
                <w:sz w:val="16"/>
                <w:szCs w:val="16"/>
              </w:rPr>
              <w:t>审核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Program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Id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8949C1" w:rsidRPr="00EC0880" w:rsidRDefault="00954BA0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RecordInfor/Recordinfo_Detail</w:t>
            </w:r>
            <w:r w:rsidR="00875B8A">
              <w:rPr>
                <w:rFonts w:ascii="微软雅黑" w:eastAsia="微软雅黑" w:hAnsi="微软雅黑"/>
                <w:sz w:val="16"/>
                <w:szCs w:val="16"/>
              </w:rPr>
              <w:t>_Audit</w:t>
            </w:r>
          </w:p>
        </w:tc>
      </w:tr>
      <w:tr w:rsidR="008949C1" w:rsidRPr="00EC0880" w:rsidTr="00C26C47">
        <w:tc>
          <w:tcPr>
            <w:tcW w:w="1336" w:type="dxa"/>
            <w:shd w:val="clear" w:color="auto" w:fill="D9D9D9" w:themeFill="background1" w:themeFillShade="D9"/>
          </w:tcPr>
          <w:p w:rsidR="008949C1" w:rsidRPr="00EC0880" w:rsidRDefault="008949C1" w:rsidP="005156F8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Related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table</w:t>
            </w:r>
          </w:p>
        </w:tc>
        <w:tc>
          <w:tcPr>
            <w:tcW w:w="10141" w:type="dxa"/>
            <w:gridSpan w:val="3"/>
            <w:shd w:val="clear" w:color="auto" w:fill="D9D9D9" w:themeFill="background1" w:themeFillShade="D9"/>
          </w:tcPr>
          <w:p w:rsidR="008949C1" w:rsidRPr="00EC0880" w:rsidRDefault="00AD1619" w:rsidP="00956A6A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1D491E">
              <w:rPr>
                <w:rFonts w:ascii="微软雅黑" w:eastAsia="微软雅黑" w:hAnsi="微软雅黑"/>
                <w:sz w:val="16"/>
                <w:szCs w:val="16"/>
              </w:rPr>
              <w:t>sys_recordinfo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,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sys_recordinfo_detail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_task</w:t>
            </w: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F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unction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 xml:space="preserve"> Description</w:t>
            </w:r>
          </w:p>
        </w:tc>
        <w:tc>
          <w:tcPr>
            <w:tcW w:w="10141" w:type="dxa"/>
            <w:gridSpan w:val="3"/>
          </w:tcPr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/>
                <w:sz w:val="16"/>
                <w:szCs w:val="16"/>
              </w:rPr>
              <w:t>1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 w:rsidRPr="00EC0880">
              <w:rPr>
                <w:rFonts w:ascii="微软雅黑" w:eastAsia="微软雅黑" w:hAnsi="微软雅黑"/>
                <w:sz w:val="16"/>
                <w:szCs w:val="16"/>
              </w:rPr>
              <w:t>查询</w:t>
            </w:r>
          </w:p>
          <w:p w:rsidR="00A26BEB" w:rsidRDefault="00A209BB" w:rsidP="005156F8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1，</w:t>
            </w:r>
            <w:r w:rsidR="009C1242">
              <w:rPr>
                <w:rFonts w:ascii="微软雅黑" w:eastAsia="微软雅黑" w:hAnsi="微软雅黑" w:hint="eastAsia"/>
                <w:sz w:val="16"/>
                <w:szCs w:val="16"/>
              </w:rPr>
              <w:t>企业</w:t>
            </w:r>
            <w:r w:rsidR="009C1242">
              <w:rPr>
                <w:rFonts w:ascii="微软雅黑" w:eastAsia="微软雅黑" w:hAnsi="微软雅黑"/>
                <w:sz w:val="16"/>
                <w:szCs w:val="16"/>
              </w:rPr>
              <w:t>编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号：</w:t>
            </w:r>
            <w:r w:rsidR="000A7F1C">
              <w:rPr>
                <w:rFonts w:ascii="微软雅黑" w:eastAsia="微软雅黑" w:hAnsi="微软雅黑" w:hint="eastAsia"/>
                <w:sz w:val="16"/>
                <w:szCs w:val="16"/>
              </w:rPr>
              <w:t>可输入</w:t>
            </w:r>
            <w:r w:rsidR="000A7F1C">
              <w:rPr>
                <w:rFonts w:ascii="微软雅黑" w:eastAsia="微软雅黑" w:hAnsi="微软雅黑"/>
                <w:sz w:val="16"/>
                <w:szCs w:val="16"/>
              </w:rPr>
              <w:t>下拉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：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SELEC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,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(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||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')'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AM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FROM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BASE_COMPANY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wher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CODE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is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ot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null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an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 xml:space="preserve"> </w:t>
            </w:r>
            <w:r w:rsidR="0042517E" w:rsidRPr="0042517E">
              <w:rPr>
                <w:rFonts w:ascii="微软雅黑" w:eastAsia="微软雅黑" w:hAnsi="微软雅黑" w:cs="Courier New"/>
                <w:color w:val="008080"/>
                <w:kern w:val="0"/>
                <w:sz w:val="16"/>
                <w:szCs w:val="16"/>
                <w:highlight w:val="white"/>
              </w:rPr>
              <w:t>enabled</w:t>
            </w:r>
            <w:r w:rsidR="0042517E" w:rsidRPr="0042517E">
              <w:rPr>
                <w:rFonts w:ascii="微软雅黑" w:eastAsia="微软雅黑" w:hAnsi="微软雅黑" w:cs="Courier New"/>
                <w:color w:val="000080"/>
                <w:kern w:val="0"/>
                <w:sz w:val="16"/>
                <w:szCs w:val="16"/>
                <w:highlight w:val="white"/>
              </w:rPr>
              <w:t>=</w:t>
            </w:r>
            <w:r w:rsidR="0042517E" w:rsidRPr="0042517E">
              <w:rPr>
                <w:rFonts w:ascii="微软雅黑" w:eastAsia="微软雅黑" w:hAnsi="微软雅黑" w:cs="Courier New"/>
                <w:color w:val="0000FF"/>
                <w:kern w:val="0"/>
                <w:sz w:val="16"/>
                <w:szCs w:val="16"/>
                <w:highlight w:val="white"/>
              </w:rPr>
              <w:t>1</w:t>
            </w:r>
            <w:r w:rsidR="0042517E" w:rsidRPr="0042517E">
              <w:rPr>
                <w:rFonts w:ascii="微软雅黑" w:eastAsia="微软雅黑" w:hAnsi="微软雅黑" w:hint="eastAsia"/>
                <w:sz w:val="16"/>
                <w:szCs w:val="16"/>
              </w:rPr>
              <w:t>（</w:t>
            </w:r>
            <w:r w:rsidR="0042517E">
              <w:rPr>
                <w:rFonts w:ascii="微软雅黑" w:eastAsia="微软雅黑" w:hAnsi="微软雅黑" w:hint="eastAsia"/>
                <w:sz w:val="16"/>
                <w:szCs w:val="16"/>
              </w:rPr>
              <w:t>即</w:t>
            </w:r>
            <w:r w:rsidR="0042517E"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订单界</w:t>
            </w:r>
            <w:r w:rsidR="003644AF">
              <w:rPr>
                <w:rFonts w:ascii="微软雅黑" w:eastAsia="微软雅黑" w:hAnsi="微软雅黑" w:hint="eastAsia"/>
                <w:sz w:val="16"/>
                <w:szCs w:val="16"/>
              </w:rPr>
              <w:t>面</w:t>
            </w:r>
            <w:r w:rsidR="003644AF">
              <w:rPr>
                <w:rFonts w:ascii="微软雅黑" w:eastAsia="微软雅黑" w:hAnsi="微软雅黑"/>
                <w:sz w:val="16"/>
                <w:szCs w:val="16"/>
              </w:rPr>
              <w:t>的经营单位下拉</w:t>
            </w:r>
            <w:r w:rsidR="000D0F1B">
              <w:rPr>
                <w:rFonts w:ascii="微软雅黑" w:eastAsia="微软雅黑" w:hAnsi="微软雅黑"/>
                <w:sz w:val="16"/>
                <w:szCs w:val="16"/>
              </w:rPr>
              <w:t>commondata.jydw</w:t>
            </w:r>
            <w:r w:rsidR="000D0F1B">
              <w:rPr>
                <w:rFonts w:ascii="微软雅黑" w:eastAsia="微软雅黑" w:hAnsi="微软雅黑" w:hint="eastAsia"/>
                <w:sz w:val="16"/>
                <w:szCs w:val="16"/>
              </w:rPr>
              <w:t>）</w:t>
            </w:r>
          </w:p>
          <w:p w:rsidR="00F61417" w:rsidRDefault="00F61417" w:rsidP="005156F8">
            <w:pPr>
              <w:snapToGrid w:val="0"/>
              <w:ind w:firstLineChars="150" w:firstLine="24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2，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状态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 w:rsidR="00D717F7">
              <w:rPr>
                <w:rFonts w:ascii="微软雅黑" w:eastAsia="微软雅黑" w:hAnsi="微软雅黑" w:hint="eastAsia"/>
                <w:sz w:val="16"/>
                <w:szCs w:val="16"/>
              </w:rPr>
              <w:t>未完成</w:t>
            </w:r>
            <w:r w:rsidR="00D717F7">
              <w:rPr>
                <w:rFonts w:ascii="微软雅黑" w:eastAsia="微软雅黑" w:hAnsi="微软雅黑"/>
                <w:sz w:val="16"/>
                <w:szCs w:val="16"/>
              </w:rPr>
              <w:t xml:space="preserve"> 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20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；</w:t>
            </w:r>
            <w:r w:rsidR="003D6620">
              <w:rPr>
                <w:rFonts w:ascii="微软雅黑" w:eastAsia="微软雅黑" w:hAnsi="微软雅黑"/>
                <w:sz w:val="16"/>
                <w:szCs w:val="16"/>
              </w:rPr>
              <w:t>已完成</w:t>
            </w:r>
            <w:r w:rsidR="003D6620">
              <w:rPr>
                <w:rFonts w:ascii="微软雅黑" w:eastAsia="微软雅黑" w:hAnsi="微软雅黑" w:hint="eastAsia"/>
                <w:sz w:val="16"/>
                <w:szCs w:val="16"/>
              </w:rPr>
              <w:t>30</w:t>
            </w:r>
          </w:p>
          <w:p w:rsidR="00D717F7" w:rsidRDefault="00D717F7" w:rsidP="005156F8">
            <w:pPr>
              <w:snapToGrid w:val="0"/>
              <w:ind w:firstLineChars="150" w:firstLine="240"/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 w:cs="新宋体"/>
                <w:color w:val="000000"/>
                <w:kern w:val="0"/>
                <w:sz w:val="16"/>
                <w:szCs w:val="16"/>
              </w:rPr>
              <w:t>3</w:t>
            </w:r>
            <w:r>
              <w:rPr>
                <w:rFonts w:ascii="微软雅黑" w:eastAsia="微软雅黑" w:hAnsi="微软雅黑" w:cs="新宋体" w:hint="eastAsia"/>
                <w:color w:val="000000"/>
                <w:kern w:val="0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查询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展示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根据</w:t>
            </w:r>
            <w:r w:rsidRPr="00DB31E6">
              <w:rPr>
                <w:rFonts w:ascii="微软雅黑" w:eastAsia="微软雅黑" w:hAnsi="微软雅黑"/>
                <w:sz w:val="16"/>
                <w:szCs w:val="16"/>
              </w:rPr>
              <w:t>ITEMNOATTRIBUTE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分类显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两个页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签：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料件、成品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及对应的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总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笔数</w: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 w:rsidRPr="00EB2E79">
              <w:rPr>
                <w:rFonts w:ascii="Courier New" w:hAnsi="Courier New" w:cs="Courier New"/>
                <w:noProof/>
                <w:color w:val="000080"/>
                <w:kern w:val="0"/>
                <w:sz w:val="20"/>
                <w:szCs w:val="20"/>
                <w:highlight w:val="white"/>
              </w:rPr>
              <mc:AlternateContent>
                <mc:Choice Requires="wps">
                  <w:drawing>
                    <wp:inline distT="0" distB="0" distL="0" distR="0" wp14:anchorId="64651F70" wp14:editId="1674048D">
                      <wp:extent cx="6283757" cy="1499616"/>
                      <wp:effectExtent l="0" t="0" r="3175" b="5715"/>
                      <wp:docPr id="3" name="文本框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283757" cy="149961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01C26" w:rsidRPr="00501C26" w:rsidRDefault="00501C2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elect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* ，a.code</w:t>
                                  </w:r>
                                </w:p>
                                <w:p w:rsidR="00501C26" w:rsidRPr="00501C26" w:rsidRDefault="00501C2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from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 a</w:t>
                                  </w:r>
                                </w:p>
                                <w:p w:rsidR="00501C26" w:rsidRPr="00501C26" w:rsidRDefault="00501C2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inner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joi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sys_recordinfo_detail_task b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on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id=b.recordinfoid</w:t>
                                  </w:r>
                                </w:p>
                                <w:p w:rsidR="00501C26" w:rsidRPr="00501C26" w:rsidRDefault="00501C2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where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CUSTOMERCODE=json_user.Value&lt;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string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&gt;("CUSTOMERHSCODE") </w:t>
                                  </w:r>
                                </w:p>
                                <w:p w:rsidR="00501C26" w:rsidRPr="00501C26" w:rsidRDefault="00501C2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a. busiunit=</w:t>
                                  </w:r>
                                  <w:r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="00BC7C2A" w:rsidRPr="00BC7C2A">
                                    <w:rPr>
                                      <w:rFonts w:ascii="微软雅黑" w:eastAsia="微软雅黑" w:hAnsi="微软雅黑" w:cs="Courier New" w:hint="eastAsia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企业</w:t>
                                  </w:r>
                                  <w:r w:rsidR="00BC7C2A" w:rsidRPr="00BC7C2A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编号</w:t>
                                  </w:r>
                                  <w:r w:rsidR="00BC7C2A">
                                    <w:rPr>
                                      <w:rFonts w:ascii="微软雅黑" w:eastAsia="微软雅黑" w:hAnsi="微软雅黑" w:cs="Courier New" w:hint="eastAsia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hscode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HS编码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tatus&lt;=</w:t>
                                  </w:r>
                                  <w:r w:rsidRPr="00254733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状态</w:t>
                                  </w:r>
                                </w:p>
                                <w:p w:rsidR="00501C26" w:rsidRPr="00501C26" w:rsidRDefault="00501C2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g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" +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501C26" w:rsidRPr="00501C26" w:rsidRDefault="00501C26" w:rsidP="00501C26">
                                  <w:pPr>
                                    <w:autoSpaceDE w:val="0"/>
                                    <w:autoSpaceDN w:val="0"/>
                                    <w:adjustRightInd w:val="0"/>
                                    <w:jc w:val="left"/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</w:pP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     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8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and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b.SUBMITTIME&lt;=to_date(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'" + </w:t>
                                  </w:r>
                                  <w:r w:rsidRPr="00BE1EB4">
                                    <w:rPr>
                                      <w:rFonts w:ascii="微软雅黑" w:eastAsia="微软雅黑" w:hAnsi="微软雅黑" w:cs="Courier New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提交时间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 xml:space="preserve"> + "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,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FF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'yyyy-mm-dd'</w:t>
                                  </w:r>
                                  <w:r w:rsidRPr="00501C26">
                                    <w:rPr>
                                      <w:rFonts w:ascii="微软雅黑" w:eastAsia="微软雅黑" w:hAnsi="微软雅黑" w:cs="Courier New"/>
                                      <w:color w:val="000080"/>
                                      <w:kern w:val="0"/>
                                      <w:sz w:val="16"/>
                                      <w:szCs w:val="16"/>
                                      <w:highlight w:val="white"/>
                                    </w:rPr>
                                    <w:t>)</w:t>
                                  </w:r>
                                </w:p>
                                <w:p w:rsidR="005156F8" w:rsidRPr="00501C26" w:rsidRDefault="005156F8" w:rsidP="00A26BEB">
                                  <w:pPr>
                                    <w:ind w:rightChars="250" w:right="525"/>
                                    <w:rPr>
                                      <w:rFonts w:ascii="微软雅黑" w:eastAsia="微软雅黑" w:hAnsi="微软雅黑"/>
                                      <w:sz w:val="16"/>
                                      <w:szCs w:val="16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64651F70" id="文本框 3" o:spid="_x0000_s1030" type="#_x0000_t202" style="width:494.8pt;height:118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" stroked="f">
                      <v:textbox>
                        <w:txbxContent>
                          <w:p w:rsidR="00501C26" w:rsidRPr="00501C26" w:rsidRDefault="00501C2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elect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* ，a.code</w:t>
                            </w:r>
                          </w:p>
                          <w:p w:rsidR="00501C26" w:rsidRPr="00501C26" w:rsidRDefault="00501C2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from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 a</w:t>
                            </w:r>
                          </w:p>
                          <w:p w:rsidR="00501C26" w:rsidRPr="00501C26" w:rsidRDefault="00501C2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inner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joi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sys_recordinfo_detail_task b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on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id=b.recordinfoid</w:t>
                            </w:r>
                          </w:p>
                          <w:p w:rsidR="00501C26" w:rsidRPr="00501C26" w:rsidRDefault="00501C2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where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CUSTOMERCODE=json_user.Value&lt;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string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&gt;("CUSTOMERHSCODE") </w:t>
                            </w:r>
                          </w:p>
                          <w:p w:rsidR="00501C26" w:rsidRPr="00501C26" w:rsidRDefault="00501C2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a. busiunit=</w:t>
                            </w:r>
                            <w:r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="00BC7C2A" w:rsidRPr="00BC7C2A">
                              <w:rPr>
                                <w:rFonts w:ascii="微软雅黑" w:eastAsia="微软雅黑" w:hAnsi="微软雅黑" w:cs="Courier New" w:hint="eastAsia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企业</w:t>
                            </w:r>
                            <w:r w:rsidR="00BC7C2A" w:rsidRPr="00BC7C2A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编号</w:t>
                            </w:r>
                            <w:r w:rsidR="00BC7C2A">
                              <w:rPr>
                                <w:rFonts w:ascii="微软雅黑" w:eastAsia="微软雅黑" w:hAnsi="微软雅黑" w:cs="Courier New" w:hint="eastAsia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hscode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HS编码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tatus&lt;=</w:t>
                            </w:r>
                            <w:r w:rsidRPr="00254733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状态</w:t>
                            </w:r>
                          </w:p>
                          <w:p w:rsidR="00501C26" w:rsidRPr="00501C26" w:rsidRDefault="00501C2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g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" +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501C26" w:rsidRPr="00501C26" w:rsidRDefault="00501C26" w:rsidP="00501C26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</w:pP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     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8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and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b.SUBMITTIME&lt;=to_date(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'" + </w:t>
                            </w:r>
                            <w:r w:rsidRPr="00BE1EB4">
                              <w:rPr>
                                <w:rFonts w:ascii="微软雅黑" w:eastAsia="微软雅黑" w:hAnsi="微软雅黑" w:cs="Courier New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提交时间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 xml:space="preserve"> + "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,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FF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'yyyy-mm-dd'</w:t>
                            </w:r>
                            <w:r w:rsidRPr="00501C26">
                              <w:rPr>
                                <w:rFonts w:ascii="微软雅黑" w:eastAsia="微软雅黑" w:hAnsi="微软雅黑" w:cs="Courier New"/>
                                <w:color w:val="000080"/>
                                <w:kern w:val="0"/>
                                <w:sz w:val="16"/>
                                <w:szCs w:val="16"/>
                                <w:highlight w:val="white"/>
                              </w:rPr>
                              <w:t>)</w:t>
                            </w:r>
                          </w:p>
                          <w:p w:rsidR="005156F8" w:rsidRPr="00501C26" w:rsidRDefault="005156F8" w:rsidP="00A26BEB">
                            <w:pPr>
                              <w:ind w:rightChars="250" w:right="525"/>
                              <w:rPr>
                                <w:rFonts w:ascii="微软雅黑" w:eastAsia="微软雅黑" w:hAnsi="微软雅黑"/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  <w:p w:rsidR="00A26BEB" w:rsidRDefault="00A26BEB" w:rsidP="005156F8">
            <w:pPr>
              <w:autoSpaceDE w:val="0"/>
              <w:autoSpaceDN w:val="0"/>
              <w:adjustRightInd w:val="0"/>
              <w:ind w:firstLineChars="150" w:firstLine="240"/>
              <w:jc w:val="left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 w:hint="eastAsia"/>
                <w:sz w:val="16"/>
                <w:szCs w:val="16"/>
              </w:rPr>
              <w:t>1.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4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导出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按照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查询字段导出excel</w:t>
            </w:r>
          </w:p>
          <w:p w:rsidR="00A26BEB" w:rsidRPr="0033578F" w:rsidRDefault="00A26BEB" w:rsidP="005156F8">
            <w:pPr>
              <w:snapToGrid w:val="0"/>
              <w:ind w:firstLineChars="150" w:firstLine="24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1.5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，调阅明细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：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勾选</w:t>
            </w:r>
            <w:r>
              <w:rPr>
                <w:rFonts w:ascii="微软雅黑" w:eastAsia="微软雅黑" w:hAnsi="微软雅黑"/>
                <w:sz w:val="16"/>
                <w:szCs w:val="16"/>
              </w:rPr>
              <w:t>对应信息，打开页面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2</w:t>
            </w:r>
          </w:p>
          <w:p w:rsidR="00A26BEB" w:rsidRDefault="00897A3D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object w:dxaOrig="15187" w:dyaOrig="5847">
                <v:shape id="_x0000_i1031" type="#_x0000_t75" style="width:495.95pt;height:190.65pt" o:ole="">
                  <v:imagedata r:id="rId22" o:title=""/>
                </v:shape>
                <o:OLEObject Type="Embed" ProgID="Visio.Drawing.11" ShapeID="_x0000_i1031" DrawAspect="Content" ObjectID="_1547906519" r:id="rId23"/>
              </w:object>
            </w:r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>
              <w:rPr>
                <w:rFonts w:ascii="微软雅黑" w:eastAsia="微软雅黑" w:hAnsi="微软雅黑"/>
                <w:sz w:val="16"/>
                <w:szCs w:val="16"/>
              </w:rPr>
              <w:t>2</w:t>
            </w: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t>，</w:t>
            </w:r>
            <w:r>
              <w:rPr>
                <w:rFonts w:ascii="微软雅黑" w:eastAsia="微软雅黑" w:hAnsi="微软雅黑" w:hint="eastAsia"/>
                <w:sz w:val="16"/>
                <w:szCs w:val="16"/>
              </w:rPr>
              <w:t>明细页面</w:t>
            </w:r>
          </w:p>
          <w:p w:rsidR="00D21DCA" w:rsidRDefault="005803B8" w:rsidP="005156F8">
            <w:pPr>
              <w:snapToGrid w:val="0"/>
              <w:rPr>
                <w:rFonts w:ascii="微软雅黑" w:eastAsia="微软雅黑" w:hAnsi="微软雅黑" w:hint="eastAsia"/>
                <w:sz w:val="16"/>
                <w:szCs w:val="16"/>
              </w:rPr>
            </w:pPr>
            <w:r>
              <w:object w:dxaOrig="15415" w:dyaOrig="6551">
                <v:shape id="_x0000_i1033" type="#_x0000_t75" style="width:495.35pt;height:210.8pt" o:ole="">
                  <v:imagedata r:id="rId24" o:title=""/>
                </v:shape>
                <o:OLEObject Type="Embed" ProgID="Visio.Drawing.11" ShapeID="_x0000_i1033" DrawAspect="Content" ObjectID="_1547906520" r:id="rId25"/>
              </w:object>
            </w:r>
            <w:bookmarkStart w:id="22" w:name="_GoBack"/>
            <w:bookmarkEnd w:id="22"/>
          </w:p>
          <w:p w:rsidR="00A26BEB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  <w:tr w:rsidR="00A26BEB" w:rsidRPr="00EC0880" w:rsidTr="005156F8">
        <w:tc>
          <w:tcPr>
            <w:tcW w:w="1336" w:type="dxa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  <w:r w:rsidRPr="00EC0880">
              <w:rPr>
                <w:rFonts w:ascii="微软雅黑" w:eastAsia="微软雅黑" w:hAnsi="微软雅黑" w:hint="eastAsia"/>
                <w:sz w:val="16"/>
                <w:szCs w:val="16"/>
              </w:rPr>
              <w:lastRenderedPageBreak/>
              <w:t>Remark</w:t>
            </w:r>
          </w:p>
        </w:tc>
        <w:tc>
          <w:tcPr>
            <w:tcW w:w="10141" w:type="dxa"/>
            <w:gridSpan w:val="3"/>
          </w:tcPr>
          <w:p w:rsidR="00A26BEB" w:rsidRPr="00EC0880" w:rsidRDefault="00A26BEB" w:rsidP="005156F8">
            <w:pPr>
              <w:snapToGrid w:val="0"/>
              <w:rPr>
                <w:rFonts w:ascii="微软雅黑" w:eastAsia="微软雅黑" w:hAnsi="微软雅黑"/>
                <w:sz w:val="16"/>
                <w:szCs w:val="16"/>
              </w:rPr>
            </w:pPr>
          </w:p>
        </w:tc>
      </w:tr>
    </w:tbl>
    <w:p w:rsidR="001F7AEF" w:rsidRPr="004145C5" w:rsidRDefault="001F7AEF" w:rsidP="00DA496C">
      <w:pPr>
        <w:snapToGrid w:val="0"/>
        <w:rPr>
          <w:rFonts w:ascii="微软雅黑" w:eastAsia="微软雅黑" w:hAnsi="微软雅黑"/>
          <w:sz w:val="20"/>
          <w:szCs w:val="20"/>
        </w:rPr>
      </w:pPr>
    </w:p>
    <w:sectPr w:rsidR="001F7AEF" w:rsidRPr="004145C5" w:rsidSect="00CB2B46">
      <w:pgSz w:w="11906" w:h="16838"/>
      <w:pgMar w:top="1440" w:right="340" w:bottom="1440" w:left="3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5711" w:rsidRDefault="00945711" w:rsidP="00CB2B46">
      <w:r>
        <w:separator/>
      </w:r>
    </w:p>
  </w:endnote>
  <w:endnote w:type="continuationSeparator" w:id="0">
    <w:p w:rsidR="00945711" w:rsidRDefault="00945711" w:rsidP="00CB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5711" w:rsidRDefault="00945711" w:rsidP="00CB2B46">
      <w:r>
        <w:separator/>
      </w:r>
    </w:p>
  </w:footnote>
  <w:footnote w:type="continuationSeparator" w:id="0">
    <w:p w:rsidR="00945711" w:rsidRDefault="00945711" w:rsidP="00CB2B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F94E24"/>
    <w:multiLevelType w:val="hybridMultilevel"/>
    <w:tmpl w:val="23E2F64A"/>
    <w:lvl w:ilvl="0" w:tplc="B2808DA4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F5E57D5"/>
    <w:multiLevelType w:val="hybridMultilevel"/>
    <w:tmpl w:val="86608B2C"/>
    <w:lvl w:ilvl="0" w:tplc="128256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8D"/>
    <w:rsid w:val="00002FF6"/>
    <w:rsid w:val="00003C96"/>
    <w:rsid w:val="00004681"/>
    <w:rsid w:val="00007C15"/>
    <w:rsid w:val="00007FEE"/>
    <w:rsid w:val="0002187C"/>
    <w:rsid w:val="00027525"/>
    <w:rsid w:val="00030A29"/>
    <w:rsid w:val="00032942"/>
    <w:rsid w:val="00035874"/>
    <w:rsid w:val="000473E9"/>
    <w:rsid w:val="00047C84"/>
    <w:rsid w:val="0005044F"/>
    <w:rsid w:val="000515FC"/>
    <w:rsid w:val="00053D42"/>
    <w:rsid w:val="00057F37"/>
    <w:rsid w:val="00060F1A"/>
    <w:rsid w:val="00062CCA"/>
    <w:rsid w:val="000641CF"/>
    <w:rsid w:val="00066C47"/>
    <w:rsid w:val="00073775"/>
    <w:rsid w:val="000861AD"/>
    <w:rsid w:val="0009647D"/>
    <w:rsid w:val="000A4CCD"/>
    <w:rsid w:val="000A7A67"/>
    <w:rsid w:val="000A7F1C"/>
    <w:rsid w:val="000B2D59"/>
    <w:rsid w:val="000D0F1B"/>
    <w:rsid w:val="000D4603"/>
    <w:rsid w:val="000E7B5D"/>
    <w:rsid w:val="000F5062"/>
    <w:rsid w:val="000F662A"/>
    <w:rsid w:val="001074C9"/>
    <w:rsid w:val="00107611"/>
    <w:rsid w:val="00125306"/>
    <w:rsid w:val="00135914"/>
    <w:rsid w:val="00136A64"/>
    <w:rsid w:val="00143439"/>
    <w:rsid w:val="00143AE8"/>
    <w:rsid w:val="00144DFF"/>
    <w:rsid w:val="00150E59"/>
    <w:rsid w:val="0015619A"/>
    <w:rsid w:val="0016499F"/>
    <w:rsid w:val="00183B6B"/>
    <w:rsid w:val="001851C6"/>
    <w:rsid w:val="0018580D"/>
    <w:rsid w:val="0018603A"/>
    <w:rsid w:val="00191889"/>
    <w:rsid w:val="001948FD"/>
    <w:rsid w:val="00197BAF"/>
    <w:rsid w:val="001A7C49"/>
    <w:rsid w:val="001B2BB4"/>
    <w:rsid w:val="001B7DD7"/>
    <w:rsid w:val="001C12A5"/>
    <w:rsid w:val="001C32D6"/>
    <w:rsid w:val="001C5ACE"/>
    <w:rsid w:val="001C6342"/>
    <w:rsid w:val="001D13E6"/>
    <w:rsid w:val="001D1677"/>
    <w:rsid w:val="001D491E"/>
    <w:rsid w:val="001E0334"/>
    <w:rsid w:val="001E190C"/>
    <w:rsid w:val="001E1F9D"/>
    <w:rsid w:val="001E2E13"/>
    <w:rsid w:val="001E3E29"/>
    <w:rsid w:val="001E4C2C"/>
    <w:rsid w:val="001F20E5"/>
    <w:rsid w:val="001F7AEF"/>
    <w:rsid w:val="00201CBB"/>
    <w:rsid w:val="002148CE"/>
    <w:rsid w:val="002201FC"/>
    <w:rsid w:val="002208DB"/>
    <w:rsid w:val="00221450"/>
    <w:rsid w:val="002220AA"/>
    <w:rsid w:val="002248CE"/>
    <w:rsid w:val="002469DC"/>
    <w:rsid w:val="00247436"/>
    <w:rsid w:val="00254733"/>
    <w:rsid w:val="00265630"/>
    <w:rsid w:val="002737E1"/>
    <w:rsid w:val="00284D2E"/>
    <w:rsid w:val="00287C01"/>
    <w:rsid w:val="00295D04"/>
    <w:rsid w:val="002A2853"/>
    <w:rsid w:val="002A6845"/>
    <w:rsid w:val="002B0A85"/>
    <w:rsid w:val="002C11CF"/>
    <w:rsid w:val="002D0CE5"/>
    <w:rsid w:val="002D2888"/>
    <w:rsid w:val="002D5514"/>
    <w:rsid w:val="00300F4F"/>
    <w:rsid w:val="00301EDD"/>
    <w:rsid w:val="003065BD"/>
    <w:rsid w:val="00306A9D"/>
    <w:rsid w:val="003204A6"/>
    <w:rsid w:val="00321BD1"/>
    <w:rsid w:val="003278E1"/>
    <w:rsid w:val="003306CB"/>
    <w:rsid w:val="00331F5D"/>
    <w:rsid w:val="003348B2"/>
    <w:rsid w:val="00334AF1"/>
    <w:rsid w:val="0033578F"/>
    <w:rsid w:val="00335D17"/>
    <w:rsid w:val="003370FB"/>
    <w:rsid w:val="003469FC"/>
    <w:rsid w:val="00350F6F"/>
    <w:rsid w:val="003530E9"/>
    <w:rsid w:val="00363F36"/>
    <w:rsid w:val="00364412"/>
    <w:rsid w:val="00364492"/>
    <w:rsid w:val="003644AF"/>
    <w:rsid w:val="003730D5"/>
    <w:rsid w:val="00373971"/>
    <w:rsid w:val="00385D78"/>
    <w:rsid w:val="003903D7"/>
    <w:rsid w:val="003913BB"/>
    <w:rsid w:val="003950E4"/>
    <w:rsid w:val="003A1C27"/>
    <w:rsid w:val="003A2285"/>
    <w:rsid w:val="003A6443"/>
    <w:rsid w:val="003A6542"/>
    <w:rsid w:val="003B1005"/>
    <w:rsid w:val="003B1A17"/>
    <w:rsid w:val="003B54F1"/>
    <w:rsid w:val="003B7417"/>
    <w:rsid w:val="003D5318"/>
    <w:rsid w:val="003D6620"/>
    <w:rsid w:val="003E50B9"/>
    <w:rsid w:val="003F1441"/>
    <w:rsid w:val="003F7EFE"/>
    <w:rsid w:val="00402EB3"/>
    <w:rsid w:val="00412778"/>
    <w:rsid w:val="004145C5"/>
    <w:rsid w:val="004212F2"/>
    <w:rsid w:val="004220FF"/>
    <w:rsid w:val="0042517E"/>
    <w:rsid w:val="00430B45"/>
    <w:rsid w:val="004400E2"/>
    <w:rsid w:val="00442057"/>
    <w:rsid w:val="00443750"/>
    <w:rsid w:val="004515FD"/>
    <w:rsid w:val="00452350"/>
    <w:rsid w:val="004604FF"/>
    <w:rsid w:val="00474D21"/>
    <w:rsid w:val="00477ABD"/>
    <w:rsid w:val="00480BA0"/>
    <w:rsid w:val="00495059"/>
    <w:rsid w:val="004D0306"/>
    <w:rsid w:val="004D0C53"/>
    <w:rsid w:val="004E2B66"/>
    <w:rsid w:val="004E3126"/>
    <w:rsid w:val="004E39E2"/>
    <w:rsid w:val="004F33C5"/>
    <w:rsid w:val="004F4617"/>
    <w:rsid w:val="004F5833"/>
    <w:rsid w:val="00501C26"/>
    <w:rsid w:val="005108AC"/>
    <w:rsid w:val="00511B39"/>
    <w:rsid w:val="005156F8"/>
    <w:rsid w:val="00532F4B"/>
    <w:rsid w:val="00533272"/>
    <w:rsid w:val="005508EE"/>
    <w:rsid w:val="00555FE9"/>
    <w:rsid w:val="00556D96"/>
    <w:rsid w:val="005605F5"/>
    <w:rsid w:val="005629DC"/>
    <w:rsid w:val="00562C89"/>
    <w:rsid w:val="00574F46"/>
    <w:rsid w:val="005803B8"/>
    <w:rsid w:val="00582F1E"/>
    <w:rsid w:val="00584683"/>
    <w:rsid w:val="00595D85"/>
    <w:rsid w:val="005A60E6"/>
    <w:rsid w:val="005B2D22"/>
    <w:rsid w:val="005C2C43"/>
    <w:rsid w:val="005C2EAF"/>
    <w:rsid w:val="005C6507"/>
    <w:rsid w:val="005C72FA"/>
    <w:rsid w:val="005E0BCF"/>
    <w:rsid w:val="005E4B79"/>
    <w:rsid w:val="005E6BAD"/>
    <w:rsid w:val="00600A24"/>
    <w:rsid w:val="006024AB"/>
    <w:rsid w:val="0060284D"/>
    <w:rsid w:val="00606E88"/>
    <w:rsid w:val="006075AC"/>
    <w:rsid w:val="00616651"/>
    <w:rsid w:val="006220AB"/>
    <w:rsid w:val="00624BDB"/>
    <w:rsid w:val="00636B7A"/>
    <w:rsid w:val="00653DC1"/>
    <w:rsid w:val="0066126B"/>
    <w:rsid w:val="00662FBC"/>
    <w:rsid w:val="00666572"/>
    <w:rsid w:val="00673B64"/>
    <w:rsid w:val="00676593"/>
    <w:rsid w:val="00680B2E"/>
    <w:rsid w:val="006829FE"/>
    <w:rsid w:val="00684D80"/>
    <w:rsid w:val="00685F74"/>
    <w:rsid w:val="006A2E0D"/>
    <w:rsid w:val="006A69B4"/>
    <w:rsid w:val="006B595F"/>
    <w:rsid w:val="006B5B3D"/>
    <w:rsid w:val="006C447B"/>
    <w:rsid w:val="006D07D0"/>
    <w:rsid w:val="006D42E4"/>
    <w:rsid w:val="006E7978"/>
    <w:rsid w:val="006F05B2"/>
    <w:rsid w:val="006F6235"/>
    <w:rsid w:val="0070749E"/>
    <w:rsid w:val="00710386"/>
    <w:rsid w:val="007112C4"/>
    <w:rsid w:val="00724DF5"/>
    <w:rsid w:val="00725890"/>
    <w:rsid w:val="007262F2"/>
    <w:rsid w:val="007345C4"/>
    <w:rsid w:val="007348FD"/>
    <w:rsid w:val="00741D03"/>
    <w:rsid w:val="00757A2C"/>
    <w:rsid w:val="007603FF"/>
    <w:rsid w:val="007709D2"/>
    <w:rsid w:val="00774B8A"/>
    <w:rsid w:val="00777E1E"/>
    <w:rsid w:val="00777E52"/>
    <w:rsid w:val="007875E2"/>
    <w:rsid w:val="00794B99"/>
    <w:rsid w:val="00796D40"/>
    <w:rsid w:val="007A079B"/>
    <w:rsid w:val="007A1FD7"/>
    <w:rsid w:val="007A20F1"/>
    <w:rsid w:val="007C0247"/>
    <w:rsid w:val="007D435A"/>
    <w:rsid w:val="007D73DE"/>
    <w:rsid w:val="008116CD"/>
    <w:rsid w:val="00812A2B"/>
    <w:rsid w:val="00813509"/>
    <w:rsid w:val="00814222"/>
    <w:rsid w:val="008164F3"/>
    <w:rsid w:val="00835C60"/>
    <w:rsid w:val="00842FAA"/>
    <w:rsid w:val="00852328"/>
    <w:rsid w:val="00860279"/>
    <w:rsid w:val="00864AF2"/>
    <w:rsid w:val="008671FB"/>
    <w:rsid w:val="008750F9"/>
    <w:rsid w:val="00875B8A"/>
    <w:rsid w:val="00876C0D"/>
    <w:rsid w:val="00894733"/>
    <w:rsid w:val="008949C1"/>
    <w:rsid w:val="00897A3D"/>
    <w:rsid w:val="008A5177"/>
    <w:rsid w:val="008A76D2"/>
    <w:rsid w:val="008D0677"/>
    <w:rsid w:val="008E3EC3"/>
    <w:rsid w:val="008E4B2A"/>
    <w:rsid w:val="00910ABC"/>
    <w:rsid w:val="00911955"/>
    <w:rsid w:val="00912227"/>
    <w:rsid w:val="00914D6D"/>
    <w:rsid w:val="00915950"/>
    <w:rsid w:val="0091602E"/>
    <w:rsid w:val="00921A4D"/>
    <w:rsid w:val="00933034"/>
    <w:rsid w:val="00941B89"/>
    <w:rsid w:val="00945711"/>
    <w:rsid w:val="00953275"/>
    <w:rsid w:val="009544B4"/>
    <w:rsid w:val="00954BA0"/>
    <w:rsid w:val="00956A6A"/>
    <w:rsid w:val="00965CA9"/>
    <w:rsid w:val="00971F1E"/>
    <w:rsid w:val="00976129"/>
    <w:rsid w:val="00980604"/>
    <w:rsid w:val="009808FF"/>
    <w:rsid w:val="00983026"/>
    <w:rsid w:val="00990E06"/>
    <w:rsid w:val="009B0F75"/>
    <w:rsid w:val="009B6A11"/>
    <w:rsid w:val="009C1242"/>
    <w:rsid w:val="009C73D4"/>
    <w:rsid w:val="009D7FC5"/>
    <w:rsid w:val="009E110C"/>
    <w:rsid w:val="009F3562"/>
    <w:rsid w:val="009F51C0"/>
    <w:rsid w:val="00A0539A"/>
    <w:rsid w:val="00A12741"/>
    <w:rsid w:val="00A156BD"/>
    <w:rsid w:val="00A209BB"/>
    <w:rsid w:val="00A23792"/>
    <w:rsid w:val="00A26BEB"/>
    <w:rsid w:val="00A341E9"/>
    <w:rsid w:val="00A5008F"/>
    <w:rsid w:val="00A61AD5"/>
    <w:rsid w:val="00A63A15"/>
    <w:rsid w:val="00A678AB"/>
    <w:rsid w:val="00A753BD"/>
    <w:rsid w:val="00A7678C"/>
    <w:rsid w:val="00A81BEC"/>
    <w:rsid w:val="00A82096"/>
    <w:rsid w:val="00A86A28"/>
    <w:rsid w:val="00A93947"/>
    <w:rsid w:val="00AA11D5"/>
    <w:rsid w:val="00AA139F"/>
    <w:rsid w:val="00AA5133"/>
    <w:rsid w:val="00AA6AE7"/>
    <w:rsid w:val="00AB2AA1"/>
    <w:rsid w:val="00AB6E04"/>
    <w:rsid w:val="00AC126F"/>
    <w:rsid w:val="00AD1619"/>
    <w:rsid w:val="00AE14CD"/>
    <w:rsid w:val="00AF10BE"/>
    <w:rsid w:val="00AF2786"/>
    <w:rsid w:val="00AF4A2E"/>
    <w:rsid w:val="00AF727D"/>
    <w:rsid w:val="00AF75CF"/>
    <w:rsid w:val="00B035A8"/>
    <w:rsid w:val="00B21236"/>
    <w:rsid w:val="00B23C1C"/>
    <w:rsid w:val="00B37593"/>
    <w:rsid w:val="00B41940"/>
    <w:rsid w:val="00B50C79"/>
    <w:rsid w:val="00B52AC2"/>
    <w:rsid w:val="00B53F33"/>
    <w:rsid w:val="00B60AAE"/>
    <w:rsid w:val="00B64BE9"/>
    <w:rsid w:val="00B653DF"/>
    <w:rsid w:val="00B65674"/>
    <w:rsid w:val="00B674CC"/>
    <w:rsid w:val="00B747FC"/>
    <w:rsid w:val="00B80F22"/>
    <w:rsid w:val="00B81A59"/>
    <w:rsid w:val="00B81F99"/>
    <w:rsid w:val="00B876F1"/>
    <w:rsid w:val="00B94750"/>
    <w:rsid w:val="00BA02EE"/>
    <w:rsid w:val="00BA0DD4"/>
    <w:rsid w:val="00BA1D8D"/>
    <w:rsid w:val="00BA2BD9"/>
    <w:rsid w:val="00BB3B97"/>
    <w:rsid w:val="00BB78A3"/>
    <w:rsid w:val="00BC7C2A"/>
    <w:rsid w:val="00BD42F5"/>
    <w:rsid w:val="00BD49AA"/>
    <w:rsid w:val="00BE1EB4"/>
    <w:rsid w:val="00BF1CC3"/>
    <w:rsid w:val="00BF251E"/>
    <w:rsid w:val="00BF2CF1"/>
    <w:rsid w:val="00BF2E1A"/>
    <w:rsid w:val="00C01858"/>
    <w:rsid w:val="00C040E3"/>
    <w:rsid w:val="00C071FE"/>
    <w:rsid w:val="00C11C79"/>
    <w:rsid w:val="00C11C99"/>
    <w:rsid w:val="00C222B8"/>
    <w:rsid w:val="00C2417D"/>
    <w:rsid w:val="00C2531A"/>
    <w:rsid w:val="00C31F31"/>
    <w:rsid w:val="00C33249"/>
    <w:rsid w:val="00C35C00"/>
    <w:rsid w:val="00C406DF"/>
    <w:rsid w:val="00C4145A"/>
    <w:rsid w:val="00C42101"/>
    <w:rsid w:val="00C436B8"/>
    <w:rsid w:val="00C51B05"/>
    <w:rsid w:val="00C63C9A"/>
    <w:rsid w:val="00C641F6"/>
    <w:rsid w:val="00C65E17"/>
    <w:rsid w:val="00C662C0"/>
    <w:rsid w:val="00C662EF"/>
    <w:rsid w:val="00C66EBE"/>
    <w:rsid w:val="00C74028"/>
    <w:rsid w:val="00C75C64"/>
    <w:rsid w:val="00C85C6D"/>
    <w:rsid w:val="00C8678C"/>
    <w:rsid w:val="00C94F62"/>
    <w:rsid w:val="00C9622B"/>
    <w:rsid w:val="00C96782"/>
    <w:rsid w:val="00C9701F"/>
    <w:rsid w:val="00CA055A"/>
    <w:rsid w:val="00CA5DE8"/>
    <w:rsid w:val="00CB1662"/>
    <w:rsid w:val="00CB1ECA"/>
    <w:rsid w:val="00CB2B46"/>
    <w:rsid w:val="00CB4EB1"/>
    <w:rsid w:val="00CD34CA"/>
    <w:rsid w:val="00CE5F20"/>
    <w:rsid w:val="00CF0627"/>
    <w:rsid w:val="00D03B00"/>
    <w:rsid w:val="00D059DF"/>
    <w:rsid w:val="00D1531E"/>
    <w:rsid w:val="00D17F91"/>
    <w:rsid w:val="00D20C8D"/>
    <w:rsid w:val="00D21DCA"/>
    <w:rsid w:val="00D2236A"/>
    <w:rsid w:val="00D265E7"/>
    <w:rsid w:val="00D27631"/>
    <w:rsid w:val="00D34275"/>
    <w:rsid w:val="00D45C49"/>
    <w:rsid w:val="00D717F7"/>
    <w:rsid w:val="00D76040"/>
    <w:rsid w:val="00D77D64"/>
    <w:rsid w:val="00D8277A"/>
    <w:rsid w:val="00D82C8E"/>
    <w:rsid w:val="00D917A0"/>
    <w:rsid w:val="00D93D38"/>
    <w:rsid w:val="00D94EA9"/>
    <w:rsid w:val="00DA0567"/>
    <w:rsid w:val="00DA291F"/>
    <w:rsid w:val="00DA496C"/>
    <w:rsid w:val="00DA4A32"/>
    <w:rsid w:val="00DB31E6"/>
    <w:rsid w:val="00DB3F22"/>
    <w:rsid w:val="00DB4EEB"/>
    <w:rsid w:val="00DD641D"/>
    <w:rsid w:val="00DE4352"/>
    <w:rsid w:val="00DE665C"/>
    <w:rsid w:val="00DE758B"/>
    <w:rsid w:val="00DF2E68"/>
    <w:rsid w:val="00DF3179"/>
    <w:rsid w:val="00DF6339"/>
    <w:rsid w:val="00E02E69"/>
    <w:rsid w:val="00E1415A"/>
    <w:rsid w:val="00E23C24"/>
    <w:rsid w:val="00E307C2"/>
    <w:rsid w:val="00E315DB"/>
    <w:rsid w:val="00E32A94"/>
    <w:rsid w:val="00E46E5E"/>
    <w:rsid w:val="00E505D8"/>
    <w:rsid w:val="00E5374A"/>
    <w:rsid w:val="00E5396C"/>
    <w:rsid w:val="00E565A3"/>
    <w:rsid w:val="00E6670F"/>
    <w:rsid w:val="00E76BDF"/>
    <w:rsid w:val="00E779B7"/>
    <w:rsid w:val="00E77C79"/>
    <w:rsid w:val="00E82995"/>
    <w:rsid w:val="00E841F7"/>
    <w:rsid w:val="00E84AF0"/>
    <w:rsid w:val="00E86413"/>
    <w:rsid w:val="00E94B41"/>
    <w:rsid w:val="00E9653B"/>
    <w:rsid w:val="00EA0720"/>
    <w:rsid w:val="00EA1ED7"/>
    <w:rsid w:val="00EB27C4"/>
    <w:rsid w:val="00EB2E79"/>
    <w:rsid w:val="00EB337E"/>
    <w:rsid w:val="00EB62D3"/>
    <w:rsid w:val="00EB7D58"/>
    <w:rsid w:val="00EB7FF6"/>
    <w:rsid w:val="00EC0880"/>
    <w:rsid w:val="00ED0B08"/>
    <w:rsid w:val="00ED2DEE"/>
    <w:rsid w:val="00ED5465"/>
    <w:rsid w:val="00EE1E50"/>
    <w:rsid w:val="00EE24C5"/>
    <w:rsid w:val="00EE4CE2"/>
    <w:rsid w:val="00EF40A3"/>
    <w:rsid w:val="00EF5D3C"/>
    <w:rsid w:val="00F014E9"/>
    <w:rsid w:val="00F01E2D"/>
    <w:rsid w:val="00F02F6C"/>
    <w:rsid w:val="00F06AE2"/>
    <w:rsid w:val="00F078D3"/>
    <w:rsid w:val="00F16DD1"/>
    <w:rsid w:val="00F22B79"/>
    <w:rsid w:val="00F22E0E"/>
    <w:rsid w:val="00F2343F"/>
    <w:rsid w:val="00F26C5C"/>
    <w:rsid w:val="00F306F3"/>
    <w:rsid w:val="00F31DEC"/>
    <w:rsid w:val="00F336CC"/>
    <w:rsid w:val="00F37512"/>
    <w:rsid w:val="00F55286"/>
    <w:rsid w:val="00F57CEB"/>
    <w:rsid w:val="00F57EEA"/>
    <w:rsid w:val="00F61417"/>
    <w:rsid w:val="00F74D1F"/>
    <w:rsid w:val="00F85399"/>
    <w:rsid w:val="00F943F2"/>
    <w:rsid w:val="00F96DA7"/>
    <w:rsid w:val="00F973EB"/>
    <w:rsid w:val="00FA1564"/>
    <w:rsid w:val="00FA1A70"/>
    <w:rsid w:val="00FB1024"/>
    <w:rsid w:val="00FB4697"/>
    <w:rsid w:val="00FC13CA"/>
    <w:rsid w:val="00FD5388"/>
    <w:rsid w:val="00FD76DE"/>
    <w:rsid w:val="00FE0006"/>
    <w:rsid w:val="00FF1A57"/>
    <w:rsid w:val="00FF71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4D4EAE9-62D7-43E2-9F43-4F5A4934E5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11C99"/>
    <w:pPr>
      <w:keepNext/>
      <w:keepLines/>
      <w:spacing w:before="20" w:after="20"/>
      <w:outlineLvl w:val="0"/>
    </w:pPr>
    <w:rPr>
      <w:rFonts w:eastAsia="微软雅黑"/>
      <w:b/>
      <w:bCs/>
      <w:kern w:val="44"/>
      <w:sz w:val="2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4028"/>
    <w:pPr>
      <w:keepNext/>
      <w:keepLines/>
      <w:ind w:leftChars="100" w:left="420" w:rightChars="100" w:right="100"/>
      <w:outlineLvl w:val="1"/>
    </w:pPr>
    <w:rPr>
      <w:rFonts w:asciiTheme="majorHAnsi" w:eastAsia="微软雅黑" w:hAnsiTheme="majorHAnsi" w:cstheme="majorBidi"/>
      <w:b/>
      <w:bCs/>
      <w:sz w:val="20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7402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96D40"/>
    <w:pPr>
      <w:ind w:firstLineChars="200" w:firstLine="420"/>
    </w:pPr>
  </w:style>
  <w:style w:type="table" w:styleId="a4">
    <w:name w:val="Table Grid"/>
    <w:basedOn w:val="a1"/>
    <w:uiPriority w:val="39"/>
    <w:rsid w:val="00FF71E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Char"/>
    <w:uiPriority w:val="99"/>
    <w:unhideWhenUsed/>
    <w:rsid w:val="00CB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B2B4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B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B2B46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7348FD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7348FD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7348FD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7348FD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7348FD"/>
    <w:rPr>
      <w:b/>
      <w:bCs/>
    </w:rPr>
  </w:style>
  <w:style w:type="paragraph" w:styleId="aa">
    <w:name w:val="Balloon Text"/>
    <w:basedOn w:val="a"/>
    <w:link w:val="Char3"/>
    <w:uiPriority w:val="99"/>
    <w:semiHidden/>
    <w:unhideWhenUsed/>
    <w:rsid w:val="007348F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7348F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11C99"/>
    <w:rPr>
      <w:rFonts w:eastAsia="微软雅黑"/>
      <w:b/>
      <w:bCs/>
      <w:kern w:val="44"/>
      <w:sz w:val="22"/>
      <w:szCs w:val="44"/>
    </w:rPr>
  </w:style>
  <w:style w:type="character" w:customStyle="1" w:styleId="2Char">
    <w:name w:val="标题 2 Char"/>
    <w:basedOn w:val="a0"/>
    <w:link w:val="2"/>
    <w:uiPriority w:val="9"/>
    <w:rsid w:val="00C74028"/>
    <w:rPr>
      <w:rFonts w:asciiTheme="majorHAnsi" w:eastAsia="微软雅黑" w:hAnsiTheme="majorHAnsi" w:cstheme="majorBidi"/>
      <w:b/>
      <w:bCs/>
      <w:sz w:val="20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74028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BB3B97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C33249"/>
    <w:rPr>
      <w:rFonts w:eastAsia="微软雅黑"/>
      <w:sz w:val="22"/>
    </w:rPr>
  </w:style>
  <w:style w:type="paragraph" w:styleId="20">
    <w:name w:val="toc 2"/>
    <w:basedOn w:val="a"/>
    <w:next w:val="a"/>
    <w:autoRedefine/>
    <w:uiPriority w:val="39"/>
    <w:unhideWhenUsed/>
    <w:rsid w:val="00C33249"/>
    <w:pPr>
      <w:ind w:leftChars="200" w:left="420"/>
    </w:pPr>
    <w:rPr>
      <w:rFonts w:eastAsia="微软雅黑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3700BC-234A-424E-A5E2-90E0C65341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3</TotalTime>
  <Pages>9</Pages>
  <Words>692</Words>
  <Characters>3946</Characters>
  <Application>Microsoft Office Word</Application>
  <DocSecurity>0</DocSecurity>
  <Lines>32</Lines>
  <Paragraphs>9</Paragraphs>
  <ScaleCrop>false</ScaleCrop>
  <Company>Microsoft</Company>
  <LinksUpToDate>false</LinksUpToDate>
  <CharactersWithSpaces>46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504</cp:revision>
  <dcterms:created xsi:type="dcterms:W3CDTF">2017-01-17T01:18:00Z</dcterms:created>
  <dcterms:modified xsi:type="dcterms:W3CDTF">2017-02-06T09:08:00Z</dcterms:modified>
</cp:coreProperties>
</file>